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BD7DF5" w14:textId="4584CB9D" w:rsidR="009A0B51" w:rsidRDefault="00116E3F" w:rsidP="00EF3CEC">
      <w:pPr>
        <w:pStyle w:val="Title"/>
        <w:widowControl w:val="0"/>
        <w:rPr>
          <w:sz w:val="24"/>
        </w:rPr>
      </w:pPr>
      <w:bookmarkStart w:id="0" w:name="_GoBack"/>
      <w:bookmarkEnd w:id="0"/>
      <w:r>
        <w:rPr>
          <w:sz w:val="24"/>
        </w:rPr>
        <w:t>TEHNISKĀ SPECIFIKĀCIJA</w:t>
      </w:r>
      <w:r w:rsidR="009A0B51">
        <w:rPr>
          <w:sz w:val="24"/>
        </w:rPr>
        <w:t xml:space="preserve">/ TECHNICAL SPECIFICATION Nr. TS </w:t>
      </w:r>
      <w:r w:rsidR="002F2DC3">
        <w:rPr>
          <w:sz w:val="24"/>
        </w:rPr>
        <w:t>2806</w:t>
      </w:r>
      <w:r w:rsidR="0012140D" w:rsidRPr="00F44114">
        <w:rPr>
          <w:sz w:val="24"/>
        </w:rPr>
        <w:t>.001</w:t>
      </w:r>
      <w:r w:rsidR="0012140D" w:rsidRPr="00804C97">
        <w:rPr>
          <w:sz w:val="24"/>
        </w:rPr>
        <w:t xml:space="preserve"> v</w:t>
      </w:r>
      <w:r w:rsidR="00D13C79" w:rsidRPr="00D13C79">
        <w:rPr>
          <w:sz w:val="24"/>
        </w:rPr>
        <w:t>1</w:t>
      </w:r>
    </w:p>
    <w:p w14:paraId="6368A0B3" w14:textId="4009DC17" w:rsidR="00EF3CEC" w:rsidRDefault="0012140D" w:rsidP="00EF3CEC">
      <w:pPr>
        <w:pStyle w:val="Title"/>
        <w:widowControl w:val="0"/>
        <w:rPr>
          <w:sz w:val="24"/>
        </w:rPr>
      </w:pPr>
      <w:r>
        <w:rPr>
          <w:sz w:val="24"/>
          <w:lang w:val="en-US"/>
        </w:rPr>
        <w:t>24</w:t>
      </w:r>
      <w:r w:rsidRPr="00D6646A">
        <w:rPr>
          <w:sz w:val="24"/>
          <w:lang w:val="en-US"/>
        </w:rPr>
        <w:t xml:space="preserve">kV </w:t>
      </w:r>
      <w:r>
        <w:rPr>
          <w:sz w:val="24"/>
          <w:lang w:val="en-US"/>
        </w:rPr>
        <w:t>slēgiekārta</w:t>
      </w:r>
      <w:r w:rsidRPr="00D6646A">
        <w:rPr>
          <w:sz w:val="24"/>
          <w:lang w:val="en-US"/>
        </w:rPr>
        <w:t xml:space="preserve"> </w:t>
      </w:r>
      <w:r>
        <w:rPr>
          <w:sz w:val="24"/>
          <w:lang w:val="en-US"/>
        </w:rPr>
        <w:t>sadales punktiem (</w:t>
      </w:r>
      <w:r w:rsidRPr="00583E9B">
        <w:rPr>
          <w:sz w:val="24"/>
          <w:lang w:val="en-US"/>
        </w:rPr>
        <w:t>SP</w:t>
      </w:r>
      <w:r>
        <w:rPr>
          <w:sz w:val="24"/>
          <w:lang w:val="en-US"/>
        </w:rPr>
        <w:t xml:space="preserve">) </w:t>
      </w:r>
      <w:r w:rsidR="002F2DC3">
        <w:rPr>
          <w:sz w:val="24"/>
          <w:lang w:val="en-US"/>
        </w:rPr>
        <w:t>bez automātiskās atkārtotās ieslēgšanas</w:t>
      </w:r>
      <w:r>
        <w:rPr>
          <w:sz w:val="24"/>
          <w:lang w:val="en-US"/>
        </w:rPr>
        <w:t xml:space="preserve"> (AAI)/ 24</w:t>
      </w:r>
      <w:r w:rsidRPr="00D6646A">
        <w:rPr>
          <w:sz w:val="24"/>
          <w:lang w:val="en-US"/>
        </w:rPr>
        <w:t xml:space="preserve">kV switchgear </w:t>
      </w:r>
      <w:r w:rsidRPr="00A35480">
        <w:rPr>
          <w:sz w:val="24"/>
          <w:lang w:val="en-US"/>
        </w:rPr>
        <w:t xml:space="preserve">for </w:t>
      </w:r>
      <w:r>
        <w:rPr>
          <w:sz w:val="24"/>
          <w:lang w:val="en-US"/>
        </w:rPr>
        <w:t>distribution</w:t>
      </w:r>
      <w:r w:rsidRPr="00A35480">
        <w:rPr>
          <w:sz w:val="24"/>
          <w:lang w:val="en-US"/>
        </w:rPr>
        <w:t xml:space="preserve"> points </w:t>
      </w:r>
      <w:r>
        <w:rPr>
          <w:sz w:val="24"/>
          <w:lang w:val="en-US"/>
        </w:rPr>
        <w:t>with</w:t>
      </w:r>
      <w:r w:rsidR="002F2DC3">
        <w:rPr>
          <w:sz w:val="24"/>
          <w:lang w:val="en-US"/>
        </w:rPr>
        <w:t>out</w:t>
      </w:r>
      <w:r>
        <w:rPr>
          <w:sz w:val="24"/>
          <w:lang w:val="en-US"/>
        </w:rPr>
        <w:t xml:space="preserve"> autoreclosing</w:t>
      </w:r>
      <w:r w:rsidR="00D642CB">
        <w:rPr>
          <w:sz w:val="24"/>
        </w:rPr>
        <w:t xml:space="preserve"> </w:t>
      </w:r>
    </w:p>
    <w:p w14:paraId="2567FFC0" w14:textId="5B5957A6" w:rsidR="00FA1CBE" w:rsidRPr="00D6646A" w:rsidRDefault="00FA1CBE" w:rsidP="00EF3CEC">
      <w:pPr>
        <w:pStyle w:val="Title"/>
        <w:widowControl w:val="0"/>
        <w:rPr>
          <w:sz w:val="24"/>
        </w:rPr>
      </w:pPr>
    </w:p>
    <w:tbl>
      <w:tblPr>
        <w:tblW w:w="14909" w:type="dxa"/>
        <w:tblLook w:val="04A0" w:firstRow="1" w:lastRow="0" w:firstColumn="1" w:lastColumn="0" w:noHBand="0" w:noVBand="1"/>
      </w:tblPr>
      <w:tblGrid>
        <w:gridCol w:w="816"/>
        <w:gridCol w:w="5350"/>
        <w:gridCol w:w="4881"/>
        <w:gridCol w:w="1496"/>
        <w:gridCol w:w="1003"/>
        <w:gridCol w:w="1363"/>
      </w:tblGrid>
      <w:tr w:rsidR="00D13C79" w:rsidRPr="00D13C79" w14:paraId="3F2F3F7F" w14:textId="77777777" w:rsidTr="00702F25">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65F431DA" w14:textId="32E85C9E" w:rsidR="00443D2E" w:rsidRPr="00D13C79" w:rsidRDefault="00443D2E" w:rsidP="00A84DB2">
            <w:pPr>
              <w:pStyle w:val="ListParagraph"/>
              <w:spacing w:after="0" w:line="240" w:lineRule="auto"/>
              <w:ind w:left="0"/>
              <w:rPr>
                <w:rFonts w:cs="Times New Roman"/>
                <w:b/>
                <w:bCs/>
                <w:color w:val="000000" w:themeColor="text1"/>
                <w:szCs w:val="24"/>
                <w:lang w:eastAsia="lv-LV"/>
              </w:rPr>
            </w:pPr>
            <w:r w:rsidRPr="00D13C79">
              <w:rPr>
                <w:rFonts w:cs="Times New Roman"/>
                <w:b/>
                <w:bCs/>
                <w:color w:val="000000" w:themeColor="text1"/>
                <w:szCs w:val="24"/>
                <w:lang w:eastAsia="lv-LV"/>
              </w:rPr>
              <w:t>Nr. No</w:t>
            </w: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296C55" w14:textId="77777777" w:rsidR="00443D2E" w:rsidRPr="00D13C79" w:rsidRDefault="00443D2E" w:rsidP="00A84DB2">
            <w:pPr>
              <w:rPr>
                <w:b/>
                <w:bCs/>
                <w:color w:val="000000" w:themeColor="text1"/>
                <w:lang w:eastAsia="lv-LV"/>
              </w:rPr>
            </w:pPr>
            <w:r w:rsidRPr="00D13C79">
              <w:rPr>
                <w:b/>
                <w:bCs/>
                <w:color w:val="000000" w:themeColor="text1"/>
                <w:lang w:eastAsia="lv-LV"/>
              </w:rPr>
              <w:t>Apraksts</w:t>
            </w:r>
            <w:r w:rsidRPr="00D13C79">
              <w:rPr>
                <w:rFonts w:eastAsia="Calibri"/>
                <w:b/>
                <w:bCs/>
                <w:color w:val="000000" w:themeColor="text1"/>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42DE78D" w14:textId="77777777" w:rsidR="00443D2E" w:rsidRPr="00D13C79" w:rsidRDefault="00443D2E" w:rsidP="00A84DB2">
            <w:pPr>
              <w:rPr>
                <w:b/>
                <w:bCs/>
                <w:color w:val="000000" w:themeColor="text1"/>
                <w:lang w:eastAsia="lv-LV"/>
              </w:rPr>
            </w:pPr>
            <w:r w:rsidRPr="00D13C79">
              <w:rPr>
                <w:b/>
                <w:bCs/>
                <w:color w:val="000000" w:themeColor="text1"/>
                <w:lang w:eastAsia="lv-LV"/>
              </w:rPr>
              <w:t xml:space="preserve">Minimāla tehniskā prasība/ </w:t>
            </w:r>
            <w:r w:rsidRPr="00D13C79">
              <w:rPr>
                <w:rFonts w:eastAsia="Calibri"/>
                <w:b/>
                <w:bCs/>
                <w:color w:val="000000" w:themeColor="text1"/>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18CA91" w14:textId="77777777" w:rsidR="00443D2E" w:rsidRPr="00D13C79" w:rsidRDefault="00443D2E" w:rsidP="00A84DB2">
            <w:pPr>
              <w:rPr>
                <w:b/>
                <w:bCs/>
                <w:color w:val="000000" w:themeColor="text1"/>
                <w:lang w:eastAsia="lv-LV"/>
              </w:rPr>
            </w:pPr>
            <w:r w:rsidRPr="00D13C79">
              <w:rPr>
                <w:b/>
                <w:bCs/>
                <w:color w:val="000000" w:themeColor="text1"/>
                <w:lang w:eastAsia="lv-LV"/>
              </w:rPr>
              <w:t>Piedāvātās preces tehniskais apraksts</w:t>
            </w:r>
            <w:r w:rsidRPr="00D13C79">
              <w:rPr>
                <w:rFonts w:eastAsia="Calibri"/>
                <w:b/>
                <w:bCs/>
                <w:color w:val="000000" w:themeColor="text1"/>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1FD4F3" w14:textId="77777777" w:rsidR="00443D2E" w:rsidRPr="00D13C79" w:rsidRDefault="00443D2E" w:rsidP="00A84DB2">
            <w:pPr>
              <w:rPr>
                <w:b/>
                <w:bCs/>
                <w:color w:val="000000" w:themeColor="text1"/>
                <w:lang w:eastAsia="lv-LV"/>
              </w:rPr>
            </w:pPr>
            <w:r w:rsidRPr="00D13C79">
              <w:rPr>
                <w:rFonts w:eastAsia="Calibri"/>
                <w:b/>
                <w:bCs/>
                <w:color w:val="000000" w:themeColor="text1"/>
              </w:rPr>
              <w:t>Avots/ Source</w:t>
            </w:r>
            <w:r w:rsidRPr="00D13C79">
              <w:rPr>
                <w:rStyle w:val="FootnoteReference"/>
                <w:rFonts w:eastAsia="Calibri"/>
                <w:b/>
                <w:bCs/>
                <w:color w:val="000000" w:themeColor="text1"/>
              </w:rPr>
              <w:footnoteReference w:id="2"/>
            </w:r>
          </w:p>
        </w:tc>
        <w:tc>
          <w:tcPr>
            <w:tcW w:w="1363" w:type="dxa"/>
            <w:tcBorders>
              <w:top w:val="single" w:sz="4" w:space="0" w:color="auto"/>
              <w:left w:val="nil"/>
              <w:bottom w:val="single" w:sz="4" w:space="0" w:color="auto"/>
              <w:right w:val="single" w:sz="4" w:space="0" w:color="auto"/>
            </w:tcBorders>
            <w:shd w:val="clear" w:color="auto" w:fill="auto"/>
            <w:vAlign w:val="center"/>
            <w:hideMark/>
          </w:tcPr>
          <w:p w14:paraId="3A393190" w14:textId="77777777" w:rsidR="00443D2E" w:rsidRPr="00D13C79" w:rsidRDefault="00443D2E" w:rsidP="00A84DB2">
            <w:pPr>
              <w:rPr>
                <w:b/>
                <w:bCs/>
                <w:color w:val="000000" w:themeColor="text1"/>
                <w:lang w:eastAsia="lv-LV"/>
              </w:rPr>
            </w:pPr>
            <w:r w:rsidRPr="00D13C79">
              <w:rPr>
                <w:b/>
                <w:bCs/>
                <w:color w:val="000000" w:themeColor="text1"/>
                <w:lang w:eastAsia="lv-LV"/>
              </w:rPr>
              <w:t>Piezīmes</w:t>
            </w:r>
            <w:r w:rsidRPr="00D13C79">
              <w:rPr>
                <w:rFonts w:eastAsia="Calibri"/>
                <w:b/>
                <w:bCs/>
                <w:color w:val="000000" w:themeColor="text1"/>
                <w:lang w:val="en-US"/>
              </w:rPr>
              <w:t>/ Remarks</w:t>
            </w:r>
          </w:p>
        </w:tc>
      </w:tr>
      <w:tr w:rsidR="00D13C79" w:rsidRPr="00D13C79" w14:paraId="0E3384B0"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12A3D158" w14:textId="77777777" w:rsidR="00443D2E" w:rsidRPr="00D13C79" w:rsidRDefault="00443D2E" w:rsidP="00A84DB2">
            <w:pPr>
              <w:rPr>
                <w:color w:val="000000" w:themeColor="text1"/>
                <w:lang w:eastAsia="lv-LV"/>
              </w:rPr>
            </w:pPr>
            <w:r w:rsidRPr="00D13C79">
              <w:rPr>
                <w:b/>
                <w:bCs/>
                <w:color w:val="000000" w:themeColor="text1"/>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A2C728"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BF071F"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578115F0" w14:textId="77777777" w:rsidR="00443D2E" w:rsidRPr="00D13C79" w:rsidRDefault="00443D2E" w:rsidP="00A84DB2">
            <w:pPr>
              <w:rPr>
                <w:color w:val="000000" w:themeColor="text1"/>
                <w:lang w:eastAsia="lv-LV"/>
              </w:rPr>
            </w:pPr>
          </w:p>
        </w:tc>
      </w:tr>
      <w:tr w:rsidR="00D13C79" w:rsidRPr="00D13C79" w14:paraId="0C64331D" w14:textId="77777777" w:rsidTr="00702F25">
        <w:trPr>
          <w:cantSplit/>
        </w:trPr>
        <w:tc>
          <w:tcPr>
            <w:tcW w:w="959" w:type="dxa"/>
            <w:tcBorders>
              <w:top w:val="nil"/>
              <w:left w:val="single" w:sz="4" w:space="0" w:color="auto"/>
              <w:bottom w:val="single" w:sz="4" w:space="0" w:color="auto"/>
              <w:right w:val="single" w:sz="4" w:space="0" w:color="auto"/>
            </w:tcBorders>
            <w:vAlign w:val="center"/>
          </w:tcPr>
          <w:p w14:paraId="69760803"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701E3E24" w14:textId="77777777" w:rsidR="00443D2E" w:rsidRPr="00D13C79" w:rsidRDefault="00443D2E" w:rsidP="00A84DB2">
            <w:pPr>
              <w:rPr>
                <w:color w:val="000000" w:themeColor="text1"/>
                <w:lang w:eastAsia="lv-LV"/>
              </w:rPr>
            </w:pPr>
            <w:r w:rsidRPr="00D13C79">
              <w:rPr>
                <w:color w:val="000000" w:themeColor="text1"/>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5342F03A"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4A06B25E"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DF59D0E"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2972B47" w14:textId="77777777" w:rsidR="00443D2E" w:rsidRPr="00D13C79" w:rsidRDefault="00443D2E" w:rsidP="00A84DB2">
            <w:pPr>
              <w:rPr>
                <w:color w:val="000000" w:themeColor="text1"/>
                <w:lang w:eastAsia="lv-LV"/>
              </w:rPr>
            </w:pPr>
          </w:p>
        </w:tc>
      </w:tr>
      <w:tr w:rsidR="00D13C79" w:rsidRPr="00D13C79" w14:paraId="02FC0100" w14:textId="77777777" w:rsidTr="00702F25">
        <w:trPr>
          <w:cantSplit/>
        </w:trPr>
        <w:tc>
          <w:tcPr>
            <w:tcW w:w="959" w:type="dxa"/>
            <w:tcBorders>
              <w:top w:val="nil"/>
              <w:left w:val="single" w:sz="4" w:space="0" w:color="auto"/>
              <w:bottom w:val="single" w:sz="4" w:space="0" w:color="auto"/>
              <w:right w:val="single" w:sz="4" w:space="0" w:color="auto"/>
            </w:tcBorders>
            <w:vAlign w:val="center"/>
          </w:tcPr>
          <w:p w14:paraId="7B099DB9"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hideMark/>
          </w:tcPr>
          <w:p w14:paraId="3AF4B945" w14:textId="05382896" w:rsidR="00443D2E" w:rsidRPr="00D13C79" w:rsidRDefault="00D13C79" w:rsidP="00A84DB2">
            <w:pPr>
              <w:rPr>
                <w:color w:val="000000" w:themeColor="text1"/>
                <w:lang w:eastAsia="lv-LV"/>
              </w:rPr>
            </w:pPr>
            <w:r w:rsidRPr="00D13C79">
              <w:rPr>
                <w:color w:val="000000" w:themeColor="text1"/>
                <w:lang w:val="en-US"/>
              </w:rPr>
              <w:t xml:space="preserve">2806.001 </w:t>
            </w:r>
            <w:r w:rsidR="0012140D" w:rsidRPr="00D13C79">
              <w:rPr>
                <w:color w:val="000000" w:themeColor="text1"/>
                <w:lang w:val="en-US"/>
              </w:rPr>
              <w:t xml:space="preserve">24kV slēgiekārta sadales punktiem (SP) </w:t>
            </w:r>
            <w:r w:rsidR="002F2DC3" w:rsidRPr="00D13C79">
              <w:rPr>
                <w:color w:val="000000" w:themeColor="text1"/>
                <w:lang w:val="en-US"/>
              </w:rPr>
              <w:t>bez automātiskās atkārtotās ieslēgšanas</w:t>
            </w:r>
            <w:r w:rsidR="0012140D" w:rsidRPr="00D13C79">
              <w:rPr>
                <w:color w:val="000000" w:themeColor="text1"/>
                <w:lang w:val="en-US"/>
              </w:rPr>
              <w:t xml:space="preserve"> (AAI)/ 24kV switchgear for distribution points with</w:t>
            </w:r>
            <w:r w:rsidR="002F2DC3" w:rsidRPr="00D13C79">
              <w:rPr>
                <w:color w:val="000000" w:themeColor="text1"/>
                <w:lang w:val="en-US"/>
              </w:rPr>
              <w:t>out</w:t>
            </w:r>
            <w:r w:rsidR="0012140D" w:rsidRPr="00D13C79">
              <w:rPr>
                <w:color w:val="000000" w:themeColor="text1"/>
                <w:lang w:val="en-US"/>
              </w:rPr>
              <w:t xml:space="preserve"> autoreclosing</w:t>
            </w:r>
            <w:r w:rsidR="00EF6FC5" w:rsidRPr="00D13C79">
              <w:rPr>
                <w:color w:val="000000" w:themeColor="text1"/>
                <w:lang w:val="en-US"/>
              </w:rPr>
              <w:t xml:space="preserve"> </w:t>
            </w:r>
            <w:r w:rsidR="00443D2E" w:rsidRPr="00D13C79">
              <w:rPr>
                <w:color w:val="000000" w:themeColor="text1"/>
                <w:vertAlign w:val="superscript"/>
                <w:lang w:val="en-US"/>
              </w:rPr>
              <w:t>2</w:t>
            </w:r>
          </w:p>
        </w:tc>
        <w:tc>
          <w:tcPr>
            <w:tcW w:w="0" w:type="auto"/>
            <w:tcBorders>
              <w:top w:val="nil"/>
              <w:left w:val="nil"/>
              <w:bottom w:val="single" w:sz="4" w:space="0" w:color="auto"/>
              <w:right w:val="single" w:sz="4" w:space="0" w:color="auto"/>
            </w:tcBorders>
            <w:shd w:val="clear" w:color="auto" w:fill="auto"/>
            <w:vAlign w:val="center"/>
            <w:hideMark/>
          </w:tcPr>
          <w:p w14:paraId="597457AB" w14:textId="77777777" w:rsidR="00443D2E" w:rsidRPr="00D13C79" w:rsidRDefault="00443D2E" w:rsidP="00A84DB2">
            <w:pPr>
              <w:rPr>
                <w:color w:val="000000" w:themeColor="text1"/>
                <w:lang w:eastAsia="lv-LV"/>
              </w:rPr>
            </w:pPr>
            <w:r w:rsidRPr="00D13C79">
              <w:rPr>
                <w:color w:val="000000" w:themeColor="text1"/>
                <w:lang w:eastAsia="lv-LV"/>
              </w:rPr>
              <w:t xml:space="preserve">Norādīt tipa apzīmējumu / Specify type </w:t>
            </w:r>
            <w:r w:rsidRPr="00D13C79">
              <w:rPr>
                <w:rFonts w:eastAsia="Calibri"/>
                <w:color w:val="000000" w:themeColor="text1"/>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F541F86"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94A40CE"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70A4F29A" w14:textId="77777777" w:rsidR="00443D2E" w:rsidRPr="00D13C79" w:rsidRDefault="00443D2E" w:rsidP="00A84DB2">
            <w:pPr>
              <w:rPr>
                <w:color w:val="000000" w:themeColor="text1"/>
                <w:lang w:eastAsia="lv-LV"/>
              </w:rPr>
            </w:pPr>
          </w:p>
        </w:tc>
      </w:tr>
      <w:tr w:rsidR="00D13C79" w:rsidRPr="00D13C79" w14:paraId="1763A840"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000000" w:fill="D8D8D8"/>
            <w:vAlign w:val="center"/>
          </w:tcPr>
          <w:p w14:paraId="18BF04A4" w14:textId="77777777" w:rsidR="00443D2E" w:rsidRPr="00D13C79" w:rsidRDefault="00443D2E" w:rsidP="00A84DB2">
            <w:pPr>
              <w:rPr>
                <w:color w:val="000000" w:themeColor="text1"/>
                <w:lang w:eastAsia="lv-LV"/>
              </w:rPr>
            </w:pPr>
            <w:r w:rsidRPr="00D13C79">
              <w:rPr>
                <w:b/>
                <w:bCs/>
                <w:color w:val="000000" w:themeColor="text1"/>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321BE6D"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934AF0"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5DAED664" w14:textId="77777777" w:rsidR="00443D2E" w:rsidRPr="00D13C79" w:rsidRDefault="00443D2E" w:rsidP="00A84DB2">
            <w:pPr>
              <w:rPr>
                <w:color w:val="000000" w:themeColor="text1"/>
                <w:lang w:eastAsia="lv-LV"/>
              </w:rPr>
            </w:pPr>
          </w:p>
        </w:tc>
      </w:tr>
      <w:tr w:rsidR="00D13C79" w:rsidRPr="00D13C79" w14:paraId="0CBDA154"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653A64A2"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0C337C56"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2E35AEC8"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C7F09B1"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0A3BFBE"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74FF99D6" w14:textId="77777777" w:rsidR="00443D2E" w:rsidRPr="00D13C79" w:rsidRDefault="00443D2E" w:rsidP="00A84DB2">
            <w:pPr>
              <w:rPr>
                <w:color w:val="000000" w:themeColor="text1"/>
                <w:lang w:eastAsia="lv-LV"/>
              </w:rPr>
            </w:pPr>
          </w:p>
        </w:tc>
      </w:tr>
      <w:tr w:rsidR="00D13C79" w:rsidRPr="00D13C79" w14:paraId="296EC3E6"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61E2CD49"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54EA4515"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1869-1, IEC 61869-2, IEC 61869-3</w:t>
            </w:r>
          </w:p>
        </w:tc>
        <w:tc>
          <w:tcPr>
            <w:tcW w:w="0" w:type="auto"/>
            <w:tcBorders>
              <w:top w:val="nil"/>
              <w:left w:val="nil"/>
              <w:bottom w:val="single" w:sz="4" w:space="0" w:color="auto"/>
              <w:right w:val="single" w:sz="4" w:space="0" w:color="auto"/>
            </w:tcBorders>
            <w:shd w:val="clear" w:color="000000" w:fill="FFFFFF"/>
            <w:vAlign w:val="center"/>
          </w:tcPr>
          <w:p w14:paraId="3A690F1F"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B75DF97"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0FA110"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6A2AA5F" w14:textId="77777777" w:rsidR="00443D2E" w:rsidRPr="00D13C79" w:rsidRDefault="00443D2E" w:rsidP="00A84DB2">
            <w:pPr>
              <w:rPr>
                <w:color w:val="000000" w:themeColor="text1"/>
                <w:lang w:eastAsia="lv-LV"/>
              </w:rPr>
            </w:pPr>
          </w:p>
        </w:tc>
      </w:tr>
      <w:tr w:rsidR="00D13C79" w:rsidRPr="00D13C79" w14:paraId="00144AC9"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195E09AD"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47A5F163"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1243-5</w:t>
            </w:r>
          </w:p>
        </w:tc>
        <w:tc>
          <w:tcPr>
            <w:tcW w:w="0" w:type="auto"/>
            <w:tcBorders>
              <w:top w:val="nil"/>
              <w:left w:val="nil"/>
              <w:bottom w:val="single" w:sz="4" w:space="0" w:color="auto"/>
              <w:right w:val="single" w:sz="4" w:space="0" w:color="auto"/>
            </w:tcBorders>
            <w:shd w:val="clear" w:color="000000" w:fill="FFFFFF"/>
            <w:vAlign w:val="center"/>
          </w:tcPr>
          <w:p w14:paraId="442A3E01"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3997A71"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FAFEDE"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5105EDF" w14:textId="77777777" w:rsidR="00443D2E" w:rsidRPr="00D13C79" w:rsidRDefault="00443D2E" w:rsidP="00A84DB2">
            <w:pPr>
              <w:rPr>
                <w:color w:val="000000" w:themeColor="text1"/>
                <w:lang w:eastAsia="lv-LV"/>
              </w:rPr>
            </w:pPr>
          </w:p>
        </w:tc>
      </w:tr>
      <w:tr w:rsidR="00D13C79" w:rsidRPr="00D13C79" w14:paraId="37BA395C"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2585B638"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15AC5AD7"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0529</w:t>
            </w:r>
          </w:p>
        </w:tc>
        <w:tc>
          <w:tcPr>
            <w:tcW w:w="0" w:type="auto"/>
            <w:tcBorders>
              <w:top w:val="nil"/>
              <w:left w:val="nil"/>
              <w:bottom w:val="single" w:sz="4" w:space="0" w:color="auto"/>
              <w:right w:val="single" w:sz="4" w:space="0" w:color="auto"/>
            </w:tcBorders>
            <w:shd w:val="clear" w:color="000000" w:fill="FFFFFF"/>
            <w:vAlign w:val="center"/>
          </w:tcPr>
          <w:p w14:paraId="102598B7"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D605736"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3FE64F8"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11745A55" w14:textId="77777777" w:rsidR="00443D2E" w:rsidRPr="00D13C79" w:rsidRDefault="00443D2E" w:rsidP="00A84DB2">
            <w:pPr>
              <w:rPr>
                <w:color w:val="000000" w:themeColor="text1"/>
                <w:lang w:eastAsia="lv-LV"/>
              </w:rPr>
            </w:pPr>
          </w:p>
        </w:tc>
      </w:tr>
      <w:tr w:rsidR="00D13C79" w:rsidRPr="00D13C79" w14:paraId="211E5336"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7E374706"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29ACB1C2"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0071</w:t>
            </w:r>
          </w:p>
        </w:tc>
        <w:tc>
          <w:tcPr>
            <w:tcW w:w="0" w:type="auto"/>
            <w:tcBorders>
              <w:top w:val="nil"/>
              <w:left w:val="nil"/>
              <w:bottom w:val="single" w:sz="4" w:space="0" w:color="auto"/>
              <w:right w:val="single" w:sz="4" w:space="0" w:color="auto"/>
            </w:tcBorders>
            <w:shd w:val="clear" w:color="000000" w:fill="FFFFFF"/>
            <w:vAlign w:val="center"/>
          </w:tcPr>
          <w:p w14:paraId="612C2DA0"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6DF3E45"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64D387"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013C2A0" w14:textId="77777777" w:rsidR="00443D2E" w:rsidRPr="00D13C79" w:rsidRDefault="00443D2E" w:rsidP="00A84DB2">
            <w:pPr>
              <w:rPr>
                <w:color w:val="000000" w:themeColor="text1"/>
                <w:lang w:eastAsia="lv-LV"/>
              </w:rPr>
            </w:pPr>
          </w:p>
        </w:tc>
      </w:tr>
      <w:tr w:rsidR="00D13C79" w:rsidRPr="00D13C79" w14:paraId="7C451448"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236B055A"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5BB91327"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C 60282-1</w:t>
            </w:r>
          </w:p>
        </w:tc>
        <w:tc>
          <w:tcPr>
            <w:tcW w:w="0" w:type="auto"/>
            <w:tcBorders>
              <w:top w:val="nil"/>
              <w:left w:val="nil"/>
              <w:bottom w:val="single" w:sz="4" w:space="0" w:color="auto"/>
              <w:right w:val="single" w:sz="4" w:space="0" w:color="auto"/>
            </w:tcBorders>
            <w:shd w:val="clear" w:color="000000" w:fill="FFFFFF"/>
            <w:vAlign w:val="center"/>
          </w:tcPr>
          <w:p w14:paraId="6620A79E"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DCB3A2F"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83D220"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420E02F" w14:textId="77777777" w:rsidR="00443D2E" w:rsidRPr="00D13C79" w:rsidRDefault="00443D2E" w:rsidP="00A84DB2">
            <w:pPr>
              <w:rPr>
                <w:color w:val="000000" w:themeColor="text1"/>
                <w:lang w:eastAsia="lv-LV"/>
              </w:rPr>
            </w:pPr>
          </w:p>
        </w:tc>
      </w:tr>
      <w:tr w:rsidR="00D13C79" w:rsidRPr="00D13C79" w14:paraId="547429A4"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01280A9E"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782BF7A2" w14:textId="77777777" w:rsidR="00443D2E" w:rsidRPr="00D13C79" w:rsidRDefault="00443D2E" w:rsidP="00A84DB2">
            <w:pPr>
              <w:rPr>
                <w:color w:val="000000" w:themeColor="text1"/>
                <w:lang w:eastAsia="lv-LV"/>
              </w:rPr>
            </w:pPr>
            <w:r w:rsidRPr="00D13C79">
              <w:rPr>
                <w:color w:val="000000" w:themeColor="text1"/>
                <w:lang w:eastAsia="lv-LV"/>
              </w:rPr>
              <w:t xml:space="preserve">Atbilstība standartam/ According standarts </w:t>
            </w:r>
            <w:r w:rsidRPr="00D13C79">
              <w:rPr>
                <w:color w:val="000000" w:themeColor="text1"/>
              </w:rPr>
              <w:t>IEEE C37.2-2008</w:t>
            </w:r>
          </w:p>
        </w:tc>
        <w:tc>
          <w:tcPr>
            <w:tcW w:w="0" w:type="auto"/>
            <w:tcBorders>
              <w:top w:val="nil"/>
              <w:left w:val="nil"/>
              <w:bottom w:val="single" w:sz="4" w:space="0" w:color="auto"/>
              <w:right w:val="single" w:sz="4" w:space="0" w:color="auto"/>
            </w:tcBorders>
            <w:shd w:val="clear" w:color="000000" w:fill="FFFFFF"/>
            <w:vAlign w:val="center"/>
          </w:tcPr>
          <w:p w14:paraId="49C7F072"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6602EB1"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EBF7A6"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1884963" w14:textId="77777777" w:rsidR="00443D2E" w:rsidRPr="00D13C79" w:rsidRDefault="00443D2E" w:rsidP="00A84DB2">
            <w:pPr>
              <w:rPr>
                <w:color w:val="000000" w:themeColor="text1"/>
                <w:lang w:eastAsia="lv-LV"/>
              </w:rPr>
            </w:pPr>
          </w:p>
        </w:tc>
      </w:tr>
      <w:tr w:rsidR="00D13C79" w:rsidRPr="00D13C79" w14:paraId="651974F0"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76E5EC9" w14:textId="77777777" w:rsidR="00443D2E" w:rsidRPr="00D13C79" w:rsidRDefault="00443D2E" w:rsidP="00A84DB2">
            <w:pPr>
              <w:rPr>
                <w:b/>
                <w:bCs/>
                <w:color w:val="000000" w:themeColor="text1"/>
                <w:lang w:eastAsia="lv-LV"/>
              </w:rPr>
            </w:pPr>
            <w:r w:rsidRPr="00D13C79">
              <w:rPr>
                <w:b/>
                <w:bCs/>
                <w:color w:val="000000" w:themeColor="text1"/>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036EF35" w14:textId="77777777" w:rsidR="00443D2E" w:rsidRPr="00D13C79" w:rsidRDefault="00443D2E" w:rsidP="00A84DB2">
            <w:pPr>
              <w:rPr>
                <w:b/>
                <w:bCs/>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8381D8" w14:textId="77777777" w:rsidR="00443D2E" w:rsidRPr="00D13C79" w:rsidRDefault="00443D2E" w:rsidP="00A84DB2">
            <w:pPr>
              <w:rPr>
                <w:b/>
                <w:bCs/>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3E192126" w14:textId="77777777" w:rsidR="00443D2E" w:rsidRPr="00D13C79" w:rsidRDefault="00443D2E" w:rsidP="00A84DB2">
            <w:pPr>
              <w:rPr>
                <w:b/>
                <w:bCs/>
                <w:color w:val="000000" w:themeColor="text1"/>
                <w:lang w:eastAsia="lv-LV"/>
              </w:rPr>
            </w:pPr>
          </w:p>
        </w:tc>
      </w:tr>
      <w:tr w:rsidR="00D13C79" w:rsidRPr="00D13C79" w14:paraId="641D23A0"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1CA7F5A1" w14:textId="77777777" w:rsidR="00443D2E" w:rsidRPr="00D13C79" w:rsidRDefault="00443D2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7286DE2D" w14:textId="77777777" w:rsidR="00443D2E" w:rsidRPr="00D13C79" w:rsidRDefault="00443D2E" w:rsidP="00A84DB2">
            <w:pPr>
              <w:rPr>
                <w:color w:val="000000" w:themeColor="text1"/>
                <w:lang w:eastAsia="lv-LV"/>
              </w:rPr>
            </w:pPr>
            <w:r w:rsidRPr="00D13C79">
              <w:rPr>
                <w:color w:val="000000" w:themeColor="text1"/>
                <w:lang w:eastAsia="lv-LV"/>
              </w:rPr>
              <w:t>Ir iesniegts preces attēls, kurš atbilst sekojošām prasībām:/An image of the product that meets the following requirements has been submitted:</w:t>
            </w:r>
          </w:p>
          <w:p w14:paraId="3B06697F" w14:textId="77777777" w:rsidR="00443D2E" w:rsidRPr="00D13C79" w:rsidRDefault="00443D2E" w:rsidP="00A84DB2">
            <w:pPr>
              <w:rPr>
                <w:color w:val="000000" w:themeColor="text1"/>
                <w:lang w:eastAsia="lv-LV"/>
              </w:rPr>
            </w:pPr>
            <w:r w:rsidRPr="00D13C79">
              <w:rPr>
                <w:color w:val="000000" w:themeColor="text1"/>
                <w:lang w:eastAsia="lv-LV"/>
              </w:rPr>
              <w:t>• ".jpg" vai “.jpeg” formātā; /.jpg or .jpeg format</w:t>
            </w:r>
          </w:p>
          <w:p w14:paraId="0009FE70" w14:textId="77777777" w:rsidR="00443D2E" w:rsidRPr="00D13C79" w:rsidRDefault="00443D2E" w:rsidP="00A84DB2">
            <w:pPr>
              <w:rPr>
                <w:color w:val="000000" w:themeColor="text1"/>
                <w:lang w:eastAsia="lv-LV"/>
              </w:rPr>
            </w:pPr>
            <w:r w:rsidRPr="00D13C79">
              <w:rPr>
                <w:color w:val="000000" w:themeColor="text1"/>
                <w:lang w:eastAsia="lv-LV"/>
              </w:rPr>
              <w:t>• izšķiršanas spēja ne mazāka par 2Mpix; /resolution of at least 2Mpix;</w:t>
            </w:r>
          </w:p>
          <w:p w14:paraId="1A72C53D" w14:textId="77777777" w:rsidR="00443D2E" w:rsidRPr="00D13C79" w:rsidRDefault="00443D2E" w:rsidP="00A84DB2">
            <w:pPr>
              <w:rPr>
                <w:color w:val="000000" w:themeColor="text1"/>
                <w:lang w:eastAsia="lv-LV"/>
              </w:rPr>
            </w:pPr>
            <w:r w:rsidRPr="00D13C79">
              <w:rPr>
                <w:color w:val="000000" w:themeColor="text1"/>
                <w:lang w:eastAsia="lv-LV"/>
              </w:rPr>
              <w:t>• ir iespēja redzēt  visu produktu un izlasīt visus uzrakstus uz tā; /the complete product can be seen and all the inscriptions on it can be read;</w:t>
            </w:r>
          </w:p>
          <w:p w14:paraId="400571A1" w14:textId="77777777" w:rsidR="00443D2E" w:rsidRPr="00D13C79" w:rsidRDefault="00443D2E" w:rsidP="00A84DB2">
            <w:pPr>
              <w:rPr>
                <w:color w:val="000000" w:themeColor="text1"/>
                <w:lang w:eastAsia="lv-LV"/>
              </w:rPr>
            </w:pPr>
            <w:r w:rsidRPr="00D13C79">
              <w:rPr>
                <w:color w:val="000000" w:themeColor="text1"/>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2BE50506" w14:textId="6FFC40CA" w:rsidR="00443D2E" w:rsidRPr="00D13C79" w:rsidRDefault="006F1D2A" w:rsidP="00A84DB2">
            <w:pPr>
              <w:rPr>
                <w:b/>
                <w:bCs/>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BFE8F26" w14:textId="77777777" w:rsidR="00443D2E" w:rsidRPr="00D13C79" w:rsidRDefault="00443D2E" w:rsidP="00A84DB2">
            <w:pPr>
              <w:rPr>
                <w:b/>
                <w:bCs/>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FC661B9" w14:textId="77777777" w:rsidR="00443D2E" w:rsidRPr="00D13C79" w:rsidRDefault="00443D2E" w:rsidP="00A84DB2">
            <w:pPr>
              <w:rPr>
                <w:b/>
                <w:bCs/>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89FC389" w14:textId="77777777" w:rsidR="00443D2E" w:rsidRPr="00D13C79" w:rsidRDefault="00443D2E" w:rsidP="00A84DB2">
            <w:pPr>
              <w:rPr>
                <w:b/>
                <w:bCs/>
                <w:color w:val="000000" w:themeColor="text1"/>
                <w:lang w:eastAsia="lv-LV"/>
              </w:rPr>
            </w:pPr>
          </w:p>
        </w:tc>
      </w:tr>
      <w:tr w:rsidR="00D13C79" w:rsidRPr="00D13C79" w14:paraId="33EF3DA0"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4CECAE8E"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2EF159F9" w14:textId="77777777" w:rsidR="00443D2E" w:rsidRPr="00D13C79" w:rsidRDefault="00443D2E" w:rsidP="00A84DB2">
            <w:pPr>
              <w:rPr>
                <w:color w:val="000000" w:themeColor="text1"/>
                <w:lang w:eastAsia="lv-LV"/>
              </w:rPr>
            </w:pPr>
            <w:r w:rsidRPr="00D13C79">
              <w:rPr>
                <w:color w:val="000000" w:themeColor="text1"/>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7C157DDE" w14:textId="77777777" w:rsidR="00443D2E" w:rsidRPr="00D13C79" w:rsidRDefault="00443D2E" w:rsidP="00A84DB2">
            <w:pPr>
              <w:rPr>
                <w:color w:val="000000" w:themeColor="text1"/>
                <w:lang w:eastAsia="lv-LV"/>
              </w:rPr>
            </w:pPr>
            <w:r w:rsidRPr="00D13C79">
              <w:rPr>
                <w:color w:val="000000" w:themeColor="text1"/>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5F8ABABD"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682ABFB2"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B09041A" w14:textId="77777777" w:rsidR="00443D2E" w:rsidRPr="00D13C79" w:rsidRDefault="00443D2E" w:rsidP="00A84DB2">
            <w:pPr>
              <w:rPr>
                <w:color w:val="000000" w:themeColor="text1"/>
                <w:lang w:eastAsia="lv-LV"/>
              </w:rPr>
            </w:pPr>
          </w:p>
        </w:tc>
      </w:tr>
      <w:tr w:rsidR="00D13C79" w:rsidRPr="00D13C79" w14:paraId="3FF6F827"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7C1BF757"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57ECCB1A" w14:textId="3D671DF0" w:rsidR="00443D2E" w:rsidRPr="00D13C79" w:rsidRDefault="00443D2E" w:rsidP="006F1D2A">
            <w:pPr>
              <w:rPr>
                <w:color w:val="000000" w:themeColor="text1"/>
                <w:lang w:eastAsia="lv-LV"/>
              </w:rPr>
            </w:pPr>
            <w:r w:rsidRPr="00D13C79">
              <w:rPr>
                <w:color w:val="000000" w:themeColor="text1"/>
              </w:rPr>
              <w:t>Iesniegtas slēgiekārtas iekšējās sekundārās komutācijas shēmas (elektroniskā formātā, kas ir savietojams ar AutoCad)</w:t>
            </w:r>
            <w:r w:rsidR="006F1D2A" w:rsidRPr="00D13C79">
              <w:rPr>
                <w:color w:val="000000" w:themeColor="text1"/>
              </w:rPr>
              <w:t>. Shēmas ir jāsaskaņo ar pasūtītāju projektēšanas fāzes laikā.</w:t>
            </w:r>
            <w:r w:rsidRPr="00D13C79">
              <w:rPr>
                <w:color w:val="000000" w:themeColor="text1"/>
              </w:rPr>
              <w:t>/ Switchgear internal secondary connection diagrams must be provided electronically in format compatible with AutoCad</w:t>
            </w:r>
            <w:r w:rsidR="006F1D2A" w:rsidRPr="00D13C79">
              <w:rPr>
                <w:color w:val="000000" w:themeColor="text1"/>
              </w:rPr>
              <w:t>. Diagrams must be coordinated in design phase by the Customer.</w:t>
            </w:r>
          </w:p>
        </w:tc>
        <w:tc>
          <w:tcPr>
            <w:tcW w:w="0" w:type="auto"/>
            <w:tcBorders>
              <w:top w:val="nil"/>
              <w:left w:val="nil"/>
              <w:bottom w:val="single" w:sz="4" w:space="0" w:color="auto"/>
              <w:right w:val="single" w:sz="4" w:space="0" w:color="auto"/>
            </w:tcBorders>
            <w:shd w:val="clear" w:color="000000" w:fill="FFFFFF"/>
            <w:vAlign w:val="center"/>
          </w:tcPr>
          <w:p w14:paraId="32388015"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C968517"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757C8690"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5433FE4" w14:textId="77777777" w:rsidR="00443D2E" w:rsidRPr="00D13C79" w:rsidRDefault="00443D2E" w:rsidP="00A84DB2">
            <w:pPr>
              <w:rPr>
                <w:color w:val="000000" w:themeColor="text1"/>
                <w:lang w:eastAsia="lv-LV"/>
              </w:rPr>
            </w:pPr>
          </w:p>
        </w:tc>
      </w:tr>
      <w:tr w:rsidR="00D13C79" w:rsidRPr="00D13C79" w14:paraId="117E60A2"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270935BD" w14:textId="77777777" w:rsidR="00024D6C" w:rsidRPr="00D13C79" w:rsidRDefault="00024D6C"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000000" w:fill="FFFFFF"/>
            <w:vAlign w:val="center"/>
          </w:tcPr>
          <w:p w14:paraId="275F585F" w14:textId="4DB8F99F" w:rsidR="00024D6C" w:rsidRPr="00D13C79" w:rsidRDefault="00024D6C" w:rsidP="00024D6C">
            <w:pPr>
              <w:rPr>
                <w:color w:val="000000" w:themeColor="text1"/>
              </w:rPr>
            </w:pPr>
            <w:r w:rsidRPr="00D13C79">
              <w:rPr>
                <w:color w:val="000000" w:themeColor="text1"/>
              </w:rPr>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shd w:val="clear" w:color="000000" w:fill="FFFFFF"/>
            <w:vAlign w:val="center"/>
          </w:tcPr>
          <w:p w14:paraId="0FCDFDA5" w14:textId="3B4E8536" w:rsidR="00024D6C" w:rsidRPr="00D13C79" w:rsidRDefault="00200D69" w:rsidP="00A84DB2">
            <w:pPr>
              <w:rPr>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6C886134" w14:textId="77777777" w:rsidR="00024D6C" w:rsidRPr="00D13C79" w:rsidRDefault="00024D6C"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70605EB" w14:textId="77777777" w:rsidR="00024D6C" w:rsidRPr="00D13C79" w:rsidRDefault="00024D6C"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D1DF64A" w14:textId="77777777" w:rsidR="00024D6C" w:rsidRPr="00D13C79" w:rsidRDefault="00024D6C" w:rsidP="00A84DB2">
            <w:pPr>
              <w:rPr>
                <w:color w:val="000000" w:themeColor="text1"/>
                <w:lang w:eastAsia="lv-LV"/>
              </w:rPr>
            </w:pPr>
          </w:p>
        </w:tc>
      </w:tr>
      <w:tr w:rsidR="00D13C79" w:rsidRPr="00D13C79" w14:paraId="7D437D8A"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009AC058"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4BD1B115" w14:textId="07A3BAC4" w:rsidR="00443D2E" w:rsidRPr="00D13C79" w:rsidRDefault="00443D2E" w:rsidP="00A84DB2">
            <w:pPr>
              <w:rPr>
                <w:color w:val="000000" w:themeColor="text1"/>
              </w:rPr>
            </w:pPr>
            <w:r w:rsidRPr="00D13C79">
              <w:rPr>
                <w:color w:val="000000" w:themeColor="text1"/>
              </w:rPr>
              <w:t>Tipa testu (atbilstoši IEC 62271-200</w:t>
            </w:r>
            <w:r w:rsidR="002C3EF1">
              <w:rPr>
                <w:color w:val="000000" w:themeColor="text1"/>
              </w:rPr>
              <w:t>:2021</w:t>
            </w:r>
            <w:r w:rsidRPr="00D13C79">
              <w:rPr>
                <w:color w:val="000000" w:themeColor="text1"/>
              </w:rPr>
              <w:t>) kopsavilkums/Type tests (according to IEC 62271-200</w:t>
            </w:r>
            <w:r w:rsidR="002C3EF1">
              <w:rPr>
                <w:color w:val="000000" w:themeColor="text1"/>
              </w:rPr>
              <w:t>:2021</w:t>
            </w:r>
            <w:r w:rsidRPr="00D13C79">
              <w:rPr>
                <w:color w:val="000000" w:themeColor="text1"/>
              </w:rPr>
              <w:t xml:space="preserve">) conclusion </w:t>
            </w:r>
          </w:p>
        </w:tc>
        <w:tc>
          <w:tcPr>
            <w:tcW w:w="0" w:type="auto"/>
            <w:tcBorders>
              <w:top w:val="nil"/>
              <w:left w:val="nil"/>
              <w:bottom w:val="single" w:sz="4" w:space="0" w:color="auto"/>
              <w:right w:val="single" w:sz="4" w:space="0" w:color="auto"/>
            </w:tcBorders>
            <w:shd w:val="clear" w:color="auto" w:fill="auto"/>
            <w:vAlign w:val="center"/>
          </w:tcPr>
          <w:p w14:paraId="4683468D" w14:textId="77777777" w:rsidR="00443D2E" w:rsidRPr="00D13C79" w:rsidRDefault="00443D2E" w:rsidP="00A84DB2">
            <w:pPr>
              <w:rPr>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35365EF3"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01E54DF3"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4EC0332" w14:textId="6752294C" w:rsidR="00443D2E" w:rsidRPr="00D13C79" w:rsidRDefault="00024D6C" w:rsidP="00F228ED">
            <w:pPr>
              <w:rPr>
                <w:color w:val="000000" w:themeColor="text1"/>
                <w:lang w:eastAsia="lv-LV"/>
              </w:rPr>
            </w:pPr>
            <w:r w:rsidRPr="00D13C79">
              <w:rPr>
                <w:color w:val="000000" w:themeColor="text1"/>
                <w:lang w:eastAsia="lv-LV"/>
              </w:rPr>
              <w:t>Atbilstoši pielikumam Nr.</w:t>
            </w:r>
            <w:r w:rsidR="00F228ED" w:rsidRPr="00D13C79">
              <w:rPr>
                <w:color w:val="000000" w:themeColor="text1"/>
                <w:lang w:eastAsia="lv-LV"/>
              </w:rPr>
              <w:t>3</w:t>
            </w:r>
          </w:p>
        </w:tc>
      </w:tr>
      <w:tr w:rsidR="00D13C79" w:rsidRPr="00D13C79" w14:paraId="1382AEC5"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1CD79D62"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16BD7320" w14:textId="77777777" w:rsidR="00443D2E" w:rsidRPr="00D13C79" w:rsidRDefault="00443D2E" w:rsidP="00A84DB2">
            <w:pPr>
              <w:rPr>
                <w:color w:val="000000" w:themeColor="text1"/>
              </w:rPr>
            </w:pPr>
            <w:r w:rsidRPr="00D13C79">
              <w:rPr>
                <w:color w:val="000000" w:themeColor="text1"/>
              </w:rP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7CF640C7" w14:textId="166323B9" w:rsidR="00443D2E" w:rsidRPr="00D13C79" w:rsidRDefault="00024D6C" w:rsidP="00A84DB2">
            <w:pPr>
              <w:rPr>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E200E4D"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ED16B1F"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3078B95" w14:textId="77777777" w:rsidR="00443D2E" w:rsidRPr="00D13C79" w:rsidRDefault="00443D2E" w:rsidP="00A84DB2">
            <w:pPr>
              <w:rPr>
                <w:color w:val="000000" w:themeColor="text1"/>
                <w:lang w:eastAsia="lv-LV"/>
              </w:rPr>
            </w:pPr>
          </w:p>
        </w:tc>
      </w:tr>
      <w:tr w:rsidR="00D13C79" w:rsidRPr="00D13C79" w14:paraId="04811BE8"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177774AA"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360F8" w14:textId="77777777" w:rsidR="00443D2E" w:rsidRPr="00D13C79" w:rsidRDefault="00443D2E" w:rsidP="00A84DB2">
            <w:pPr>
              <w:rPr>
                <w:color w:val="000000" w:themeColor="text1"/>
              </w:rPr>
            </w:pPr>
            <w:r w:rsidRPr="00D13C79">
              <w:rPr>
                <w:color w:val="000000" w:themeColor="text1"/>
              </w:rPr>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D13C79">
              <w:rPr>
                <w:color w:val="000000" w:themeColor="text1"/>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4E6BE14F" w14:textId="745E2913" w:rsidR="00443D2E" w:rsidRPr="00D13C79" w:rsidRDefault="00024D6C" w:rsidP="00A84DB2">
            <w:pPr>
              <w:rPr>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BAF7E06"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6827C5B"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6E9702C" w14:textId="77777777" w:rsidR="00443D2E" w:rsidRPr="00D13C79" w:rsidRDefault="00443D2E" w:rsidP="00A84DB2">
            <w:pPr>
              <w:rPr>
                <w:color w:val="000000" w:themeColor="text1"/>
                <w:lang w:eastAsia="lv-LV"/>
              </w:rPr>
            </w:pPr>
          </w:p>
        </w:tc>
      </w:tr>
      <w:tr w:rsidR="00D13C79" w:rsidRPr="00D13C79" w14:paraId="1CA1B3CB"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6818578A"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3352F" w14:textId="77777777" w:rsidR="00443D2E" w:rsidRPr="00D13C79" w:rsidRDefault="00443D2E" w:rsidP="00A84DB2">
            <w:pPr>
              <w:rPr>
                <w:color w:val="000000" w:themeColor="text1"/>
              </w:rPr>
            </w:pPr>
            <w:r w:rsidRPr="00D13C79">
              <w:rPr>
                <w:color w:val="000000" w:themeColor="text1"/>
              </w:rPr>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D13C79">
              <w:rPr>
                <w:color w:val="000000" w:themeColor="text1"/>
                <w:lang w:val="en-GB"/>
              </w:rPr>
              <w:t xml:space="preserve">urrent transformers and </w:t>
            </w:r>
            <w:r w:rsidRPr="00D13C79">
              <w:rPr>
                <w:color w:val="000000" w:themeColor="text1"/>
              </w:rPr>
              <w:t xml:space="preserve">voltage transformers </w:t>
            </w:r>
            <w:r w:rsidRPr="00D13C79">
              <w:rPr>
                <w:color w:val="000000" w:themeColor="text1"/>
                <w:lang w:val="en-GB"/>
              </w:rPr>
              <w:t xml:space="preserve">if accuracy class 0,5 (and higher) </w:t>
            </w:r>
            <w:r w:rsidRPr="00D13C79">
              <w:rPr>
                <w:color w:val="000000" w:themeColor="text1"/>
              </w:rPr>
              <w:t xml:space="preserve">will be delivered (on request) with the performed national or European Community measuring instrument initial verification, as evidenced by the verification mark on the </w:t>
            </w:r>
            <w:r w:rsidRPr="00D13C79">
              <w:rPr>
                <w:color w:val="000000" w:themeColor="text1"/>
                <w:lang w:val="en-GB"/>
              </w:rPr>
              <w:t xml:space="preserve">current transformers and </w:t>
            </w:r>
            <w:r w:rsidRPr="00D13C79">
              <w:rPr>
                <w:color w:val="000000" w:themeColor="text1"/>
              </w:rPr>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0F7BFCB5" w14:textId="5B5AB8EF" w:rsidR="00443D2E" w:rsidRPr="00D13C79" w:rsidRDefault="00024D6C" w:rsidP="00A84DB2">
            <w:pPr>
              <w:rPr>
                <w:color w:val="000000" w:themeColor="text1"/>
                <w:lang w:eastAsia="lv-LV"/>
              </w:rPr>
            </w:pPr>
            <w:r w:rsidRPr="00D13C79">
              <w:rPr>
                <w:color w:val="000000" w:themeColor="text1"/>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229A5AD0"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169A93BD"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32279A6" w14:textId="77777777" w:rsidR="00443D2E" w:rsidRPr="00D13C79" w:rsidRDefault="00443D2E" w:rsidP="00A84DB2">
            <w:pPr>
              <w:rPr>
                <w:color w:val="000000" w:themeColor="text1"/>
                <w:lang w:eastAsia="lv-LV"/>
              </w:rPr>
            </w:pPr>
          </w:p>
        </w:tc>
      </w:tr>
      <w:tr w:rsidR="00D13C79" w:rsidRPr="00D13C79" w14:paraId="3A1005EC"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027B2819"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BE0725" w14:textId="77777777" w:rsidR="00443D2E" w:rsidRPr="00D13C79" w:rsidRDefault="00443D2E" w:rsidP="00A84DB2">
            <w:pPr>
              <w:rPr>
                <w:color w:val="000000" w:themeColor="text1"/>
              </w:rPr>
            </w:pPr>
            <w:r w:rsidRPr="00D13C79">
              <w:rPr>
                <w:color w:val="000000" w:themeColor="text1"/>
              </w:rPr>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1A24FBE6"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E06ECA"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06F2C2"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D9BB8DE" w14:textId="77777777" w:rsidR="00443D2E" w:rsidRPr="00D13C79" w:rsidRDefault="00443D2E" w:rsidP="00A84DB2">
            <w:pPr>
              <w:rPr>
                <w:color w:val="000000" w:themeColor="text1"/>
                <w:lang w:eastAsia="lv-LV"/>
              </w:rPr>
            </w:pPr>
          </w:p>
        </w:tc>
      </w:tr>
      <w:tr w:rsidR="00D13C79" w:rsidRPr="00D13C79" w14:paraId="346D1ED2"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13C01072"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4A43937F" w14:textId="77777777" w:rsidR="00443D2E" w:rsidRPr="00D13C79" w:rsidRDefault="00443D2E" w:rsidP="00A84DB2">
            <w:pPr>
              <w:rPr>
                <w:color w:val="000000" w:themeColor="text1"/>
              </w:rPr>
            </w:pPr>
            <w:r w:rsidRPr="00D13C79">
              <w:rPr>
                <w:color w:val="000000" w:themeColor="text1"/>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D7E3DD0"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F1623C4"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5F66C974"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54B4A46" w14:textId="77777777" w:rsidR="00443D2E" w:rsidRPr="00D13C79" w:rsidRDefault="00443D2E" w:rsidP="00A84DB2">
            <w:pPr>
              <w:rPr>
                <w:color w:val="000000" w:themeColor="text1"/>
                <w:lang w:eastAsia="lv-LV"/>
              </w:rPr>
            </w:pPr>
          </w:p>
        </w:tc>
      </w:tr>
      <w:tr w:rsidR="00D13C79" w:rsidRPr="00D13C79" w14:paraId="0A779916"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59442B64"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274171A6" w14:textId="70B43FEA" w:rsidR="00443D2E" w:rsidRPr="00D13C79" w:rsidRDefault="00443D2E" w:rsidP="00A84DB2">
            <w:pPr>
              <w:rPr>
                <w:color w:val="000000" w:themeColor="text1"/>
              </w:rPr>
            </w:pPr>
            <w:r w:rsidRPr="00D13C79">
              <w:rPr>
                <w:color w:val="000000" w:themeColor="text1"/>
                <w:lang w:eastAsia="lv-LV"/>
              </w:rPr>
              <w:t>Relejaizsardzības</w:t>
            </w:r>
            <w:r w:rsidR="00A84DB2" w:rsidRPr="00D13C79">
              <w:rPr>
                <w:color w:val="000000" w:themeColor="text1"/>
                <w:lang w:eastAsia="lv-LV"/>
              </w:rPr>
              <w:t xml:space="preserve"> un vadības iekārtas</w:t>
            </w:r>
            <w:r w:rsidRPr="00D13C79">
              <w:rPr>
                <w:color w:val="000000" w:themeColor="text1"/>
                <w:lang w:eastAsia="lv-LV"/>
              </w:rPr>
              <w:t xml:space="preserve"> ražotājs (nosaukums, atrašanās vieta) un tipa apzīmējums/ </w:t>
            </w:r>
            <w:r w:rsidR="00A84DB2" w:rsidRPr="00D13C79">
              <w:rPr>
                <w:color w:val="000000" w:themeColor="text1"/>
                <w:lang w:eastAsia="lv-LV"/>
              </w:rPr>
              <w:t>Relay p</w:t>
            </w:r>
            <w:r w:rsidRPr="00D13C79">
              <w:rPr>
                <w:color w:val="000000" w:themeColor="text1"/>
                <w:lang w:eastAsia="lv-LV"/>
              </w:rPr>
              <w:t>rotection</w:t>
            </w:r>
            <w:r w:rsidR="00A84DB2" w:rsidRPr="00D13C79">
              <w:rPr>
                <w:color w:val="000000" w:themeColor="text1"/>
                <w:lang w:eastAsia="lv-LV"/>
              </w:rPr>
              <w:t xml:space="preserve"> and control</w:t>
            </w:r>
            <w:r w:rsidRPr="00D13C79">
              <w:rPr>
                <w:color w:val="000000" w:themeColor="text1"/>
                <w:lang w:eastAsia="lv-LV"/>
              </w:rPr>
              <w:t xml:space="preserve"> device</w:t>
            </w:r>
            <w:r w:rsidR="00A84DB2" w:rsidRPr="00D13C79">
              <w:rPr>
                <w:color w:val="000000" w:themeColor="text1"/>
                <w:lang w:eastAsia="lv-LV"/>
              </w:rPr>
              <w:t>`</w:t>
            </w:r>
            <w:r w:rsidRPr="00D13C79">
              <w:rPr>
                <w:color w:val="000000" w:themeColor="text1"/>
                <w:lang w:eastAsia="lv-LV"/>
              </w:rPr>
              <w:t>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4B1AA60"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7EE1D9C5"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96C63E9"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E41B98A" w14:textId="77777777" w:rsidR="00443D2E" w:rsidRPr="00D13C79" w:rsidRDefault="00443D2E" w:rsidP="00A84DB2">
            <w:pPr>
              <w:rPr>
                <w:color w:val="000000" w:themeColor="text1"/>
                <w:lang w:eastAsia="lv-LV"/>
              </w:rPr>
            </w:pPr>
          </w:p>
        </w:tc>
      </w:tr>
      <w:tr w:rsidR="00D13C79" w:rsidRPr="00D13C79" w14:paraId="178B46DF"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29388C14"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FFFFFF" w:themeFill="background1"/>
            <w:vAlign w:val="center"/>
          </w:tcPr>
          <w:p w14:paraId="79629FBF" w14:textId="77777777" w:rsidR="00443D2E" w:rsidRPr="00D13C79" w:rsidRDefault="00443D2E" w:rsidP="00A84DB2">
            <w:pPr>
              <w:rPr>
                <w:color w:val="000000" w:themeColor="text1"/>
              </w:rPr>
            </w:pPr>
            <w:r w:rsidRPr="00D13C79">
              <w:rPr>
                <w:color w:val="000000" w:themeColor="text1"/>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57976356"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5CACB4F"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FE67336"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6DEAC78" w14:textId="77777777" w:rsidR="00443D2E" w:rsidRPr="00D13C79" w:rsidRDefault="00443D2E" w:rsidP="00A84DB2">
            <w:pPr>
              <w:rPr>
                <w:color w:val="000000" w:themeColor="text1"/>
                <w:lang w:eastAsia="lv-LV"/>
              </w:rPr>
            </w:pPr>
          </w:p>
        </w:tc>
      </w:tr>
      <w:tr w:rsidR="00D13C79" w:rsidRPr="00D13C79" w14:paraId="6D5CDE5A"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552A933B"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5D5F1D71" w14:textId="77777777" w:rsidR="00443D2E" w:rsidRPr="00D13C79" w:rsidRDefault="00443D2E" w:rsidP="00A84DB2">
            <w:pPr>
              <w:rPr>
                <w:color w:val="000000" w:themeColor="text1"/>
              </w:rPr>
            </w:pPr>
            <w:r w:rsidRPr="00D13C79">
              <w:rPr>
                <w:color w:val="000000" w:themeColor="text1"/>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F95E2E"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D9ED44B"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14302F6"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2D5564F" w14:textId="77777777" w:rsidR="00443D2E" w:rsidRPr="00D13C79" w:rsidRDefault="00443D2E" w:rsidP="00A84DB2">
            <w:pPr>
              <w:rPr>
                <w:color w:val="000000" w:themeColor="text1"/>
                <w:lang w:eastAsia="lv-LV"/>
              </w:rPr>
            </w:pPr>
          </w:p>
        </w:tc>
      </w:tr>
      <w:tr w:rsidR="00D13C79" w:rsidRPr="00D13C79" w14:paraId="215793A2"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1ECB11BE"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6F7460FD" w14:textId="77777777" w:rsidR="00443D2E" w:rsidRPr="00D13C79" w:rsidRDefault="00443D2E" w:rsidP="00A84DB2">
            <w:pPr>
              <w:rPr>
                <w:color w:val="000000" w:themeColor="text1"/>
              </w:rPr>
            </w:pPr>
            <w:r w:rsidRPr="00D13C79">
              <w:rPr>
                <w:color w:val="000000" w:themeColor="text1"/>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5EB9C83D" w14:textId="77777777" w:rsidR="00443D2E" w:rsidRPr="00D13C79" w:rsidRDefault="00443D2E" w:rsidP="00A84DB2">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843AF98"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7B40F1D"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1B4D4E1" w14:textId="77777777" w:rsidR="00443D2E" w:rsidRPr="00D13C79" w:rsidRDefault="00443D2E" w:rsidP="00A84DB2">
            <w:pPr>
              <w:rPr>
                <w:color w:val="000000" w:themeColor="text1"/>
                <w:lang w:eastAsia="lv-LV"/>
              </w:rPr>
            </w:pPr>
          </w:p>
        </w:tc>
      </w:tr>
      <w:tr w:rsidR="00D13C79" w:rsidRPr="00D13C79" w14:paraId="02492F08" w14:textId="77777777" w:rsidTr="00702F25">
        <w:trPr>
          <w:cantSplit/>
        </w:trPr>
        <w:tc>
          <w:tcPr>
            <w:tcW w:w="959" w:type="dxa"/>
            <w:tcBorders>
              <w:top w:val="nil"/>
              <w:left w:val="single" w:sz="4" w:space="0" w:color="auto"/>
              <w:bottom w:val="single" w:sz="4" w:space="0" w:color="auto"/>
              <w:right w:val="single" w:sz="4" w:space="0" w:color="auto"/>
            </w:tcBorders>
            <w:shd w:val="clear" w:color="000000" w:fill="FFFFFF"/>
            <w:vAlign w:val="center"/>
          </w:tcPr>
          <w:p w14:paraId="37C763CD"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774C80EB" w14:textId="4E04F3AF" w:rsidR="00443D2E" w:rsidRPr="00D13C79" w:rsidRDefault="00443D2E" w:rsidP="00A84DB2">
            <w:pPr>
              <w:rPr>
                <w:color w:val="000000" w:themeColor="text1"/>
              </w:rPr>
            </w:pPr>
            <w:r w:rsidRPr="00D13C79">
              <w:rPr>
                <w:color w:val="000000" w:themeColor="text1"/>
                <w:lang w:val="en-US" w:eastAsia="lv-LV"/>
              </w:rPr>
              <w:t xml:space="preserve"> </w:t>
            </w:r>
            <w:r w:rsidRPr="00D13C79">
              <w:rPr>
                <w:color w:val="000000" w:themeColor="text1"/>
                <w:lang w:eastAsia="lv-LV"/>
              </w:rPr>
              <w:t>Slēgiekārtu, jaudas slēdžu un relejaizsardzības</w:t>
            </w:r>
            <w:r w:rsidR="00A84DB2" w:rsidRPr="00D13C79">
              <w:rPr>
                <w:color w:val="000000" w:themeColor="text1"/>
                <w:lang w:eastAsia="lv-LV"/>
              </w:rPr>
              <w:t xml:space="preserve"> un vadības iekārtu</w:t>
            </w:r>
            <w:r w:rsidRPr="00D13C79">
              <w:rPr>
                <w:color w:val="000000" w:themeColor="text1"/>
                <w:lang w:eastAsia="lv-LV"/>
              </w:rPr>
              <w:t xml:space="preserve"> vienības ir viena (un tā paša) ražotāja preces/ Main parts of the switchgear, switchgear module, circuit breaker, relay protection</w:t>
            </w:r>
            <w:r w:rsidR="00A84DB2" w:rsidRPr="00D13C79">
              <w:rPr>
                <w:color w:val="000000" w:themeColor="text1"/>
                <w:lang w:eastAsia="lv-LV"/>
              </w:rPr>
              <w:t xml:space="preserve"> and control</w:t>
            </w:r>
            <w:r w:rsidRPr="00D13C79">
              <w:rPr>
                <w:color w:val="000000" w:themeColor="text1"/>
                <w:lang w:eastAsia="lv-LV"/>
              </w:rPr>
              <w:t xml:space="preserve">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4CFAA238"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62E1915"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1851331"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193E3378" w14:textId="77777777" w:rsidR="00443D2E" w:rsidRPr="00D13C79" w:rsidRDefault="00443D2E" w:rsidP="00A84DB2">
            <w:pPr>
              <w:rPr>
                <w:color w:val="000000" w:themeColor="text1"/>
                <w:lang w:eastAsia="lv-LV"/>
              </w:rPr>
            </w:pPr>
          </w:p>
        </w:tc>
      </w:tr>
      <w:tr w:rsidR="00D13C79" w:rsidRPr="00D13C79" w14:paraId="39F8A6E6"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C9DEE5E" w14:textId="77777777" w:rsidR="00443D2E" w:rsidRPr="00D13C79" w:rsidRDefault="00443D2E" w:rsidP="00A84DB2">
            <w:pPr>
              <w:rPr>
                <w:color w:val="000000" w:themeColor="text1"/>
                <w:lang w:eastAsia="lv-LV"/>
              </w:rPr>
            </w:pPr>
            <w:r w:rsidRPr="00D13C79">
              <w:rPr>
                <w:b/>
                <w:bCs/>
                <w:color w:val="000000" w:themeColor="text1"/>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1CE6949" w14:textId="77777777" w:rsidR="00443D2E" w:rsidRPr="00D13C79" w:rsidRDefault="00443D2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A9FDE5" w14:textId="77777777" w:rsidR="00443D2E" w:rsidRPr="00D13C79" w:rsidRDefault="00443D2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27E1502" w14:textId="77777777" w:rsidR="00443D2E" w:rsidRPr="00D13C79" w:rsidRDefault="00443D2E" w:rsidP="00A84DB2">
            <w:pPr>
              <w:rPr>
                <w:color w:val="000000" w:themeColor="text1"/>
                <w:lang w:eastAsia="lv-LV"/>
              </w:rPr>
            </w:pPr>
          </w:p>
        </w:tc>
      </w:tr>
      <w:tr w:rsidR="00D13C79" w:rsidRPr="00D13C79" w14:paraId="651CCD9A"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3278FBD"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FC20965" w14:textId="77777777" w:rsidR="00443D2E" w:rsidRPr="00D13C79" w:rsidRDefault="00443D2E" w:rsidP="00A84DB2">
            <w:pPr>
              <w:rPr>
                <w:color w:val="000000" w:themeColor="text1"/>
                <w:lang w:eastAsia="lv-LV"/>
              </w:rPr>
            </w:pPr>
            <w:r w:rsidRPr="00D13C79">
              <w:rPr>
                <w:color w:val="000000" w:themeColor="text1"/>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1EF4954" w14:textId="77777777" w:rsidR="00443D2E" w:rsidRPr="00D13C79" w:rsidRDefault="00443D2E" w:rsidP="00A84DB2">
            <w:pPr>
              <w:rPr>
                <w:color w:val="000000" w:themeColor="text1"/>
                <w:lang w:eastAsia="lv-LV"/>
              </w:rPr>
            </w:pPr>
            <w:r w:rsidRPr="00D13C79">
              <w:rPr>
                <w:color w:val="000000" w:themeColor="text1"/>
                <w:lang w:eastAsia="lv-LV"/>
              </w:rPr>
              <w:t>-5 … +40°C</w:t>
            </w:r>
          </w:p>
        </w:tc>
        <w:tc>
          <w:tcPr>
            <w:tcW w:w="0" w:type="auto"/>
            <w:tcBorders>
              <w:top w:val="single" w:sz="4" w:space="0" w:color="auto"/>
              <w:left w:val="nil"/>
              <w:bottom w:val="single" w:sz="4" w:space="0" w:color="auto"/>
              <w:right w:val="single" w:sz="4" w:space="0" w:color="auto"/>
            </w:tcBorders>
            <w:shd w:val="clear" w:color="auto" w:fill="auto"/>
            <w:vAlign w:val="center"/>
          </w:tcPr>
          <w:p w14:paraId="53DCC2B4"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64D28"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6AD93C" w14:textId="77777777" w:rsidR="00443D2E" w:rsidRPr="00D13C79" w:rsidRDefault="00443D2E" w:rsidP="00A84DB2">
            <w:pPr>
              <w:rPr>
                <w:color w:val="000000" w:themeColor="text1"/>
                <w:lang w:eastAsia="lv-LV"/>
              </w:rPr>
            </w:pPr>
          </w:p>
        </w:tc>
      </w:tr>
      <w:tr w:rsidR="00D13C79" w:rsidRPr="00D13C79" w14:paraId="69169A18"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D088210"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A724F9D" w14:textId="77777777" w:rsidR="00443D2E" w:rsidRPr="00D13C79" w:rsidRDefault="00443D2E" w:rsidP="00A84DB2">
            <w:pPr>
              <w:rPr>
                <w:color w:val="000000" w:themeColor="text1"/>
                <w:lang w:eastAsia="lv-LV"/>
              </w:rPr>
            </w:pPr>
            <w:r w:rsidRPr="00D13C79">
              <w:rPr>
                <w:color w:val="000000" w:themeColor="text1"/>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E6535E4" w14:textId="77777777" w:rsidR="00443D2E" w:rsidRPr="00D13C79" w:rsidRDefault="00443D2E" w:rsidP="00A84DB2">
            <w:pPr>
              <w:rPr>
                <w:color w:val="000000" w:themeColor="text1"/>
                <w:lang w:eastAsia="lv-LV"/>
              </w:rPr>
            </w:pPr>
            <w:r w:rsidRPr="00D13C79">
              <w:rPr>
                <w:color w:val="000000" w:themeColor="text1"/>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4BD14F55"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DD521C"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0A3DB08" w14:textId="77777777" w:rsidR="00443D2E" w:rsidRPr="00D13C79" w:rsidRDefault="00443D2E" w:rsidP="00A84DB2">
            <w:pPr>
              <w:rPr>
                <w:color w:val="000000" w:themeColor="text1"/>
                <w:lang w:eastAsia="lv-LV"/>
              </w:rPr>
            </w:pPr>
          </w:p>
        </w:tc>
      </w:tr>
      <w:tr w:rsidR="00D13C79" w:rsidRPr="00D13C79" w14:paraId="7C9AA92B"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32282E8"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E04BF3E" w14:textId="77777777" w:rsidR="00443D2E" w:rsidRPr="00D13C79" w:rsidRDefault="00443D2E" w:rsidP="00A84DB2">
            <w:pPr>
              <w:rPr>
                <w:color w:val="000000" w:themeColor="text1"/>
                <w:lang w:eastAsia="lv-LV"/>
              </w:rPr>
            </w:pPr>
            <w:r w:rsidRPr="00D13C79">
              <w:rPr>
                <w:color w:val="000000" w:themeColor="text1"/>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172999DF" w14:textId="77777777" w:rsidR="00443D2E" w:rsidRPr="00D13C79" w:rsidRDefault="00443D2E" w:rsidP="00A84DB2">
            <w:pPr>
              <w:rPr>
                <w:color w:val="000000" w:themeColor="text1"/>
                <w:highlight w:val="yellow"/>
                <w:lang w:eastAsia="lv-LV"/>
              </w:rPr>
            </w:pPr>
            <w:r w:rsidRPr="00D13C79">
              <w:rPr>
                <w:color w:val="000000" w:themeColor="text1"/>
                <w:lang w:eastAsia="lv-LV"/>
              </w:rPr>
              <w:t>IP 67</w:t>
            </w:r>
          </w:p>
        </w:tc>
        <w:tc>
          <w:tcPr>
            <w:tcW w:w="0" w:type="auto"/>
            <w:tcBorders>
              <w:top w:val="single" w:sz="4" w:space="0" w:color="auto"/>
              <w:left w:val="nil"/>
              <w:bottom w:val="single" w:sz="4" w:space="0" w:color="auto"/>
              <w:right w:val="single" w:sz="4" w:space="0" w:color="auto"/>
            </w:tcBorders>
            <w:shd w:val="clear" w:color="auto" w:fill="auto"/>
            <w:vAlign w:val="center"/>
          </w:tcPr>
          <w:p w14:paraId="3200CCAA"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B868A0"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492BE48" w14:textId="77777777" w:rsidR="00443D2E" w:rsidRPr="00D13C79" w:rsidRDefault="00443D2E" w:rsidP="00A84DB2">
            <w:pPr>
              <w:rPr>
                <w:color w:val="000000" w:themeColor="text1"/>
                <w:lang w:eastAsia="lv-LV"/>
              </w:rPr>
            </w:pPr>
          </w:p>
        </w:tc>
      </w:tr>
      <w:tr w:rsidR="00D13C79" w:rsidRPr="00D13C79" w14:paraId="38E8458F"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458CEBB"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DFFBC5D" w14:textId="77777777" w:rsidR="00443D2E" w:rsidRPr="00D13C79" w:rsidRDefault="00443D2E" w:rsidP="00A84DB2">
            <w:pPr>
              <w:rPr>
                <w:color w:val="000000" w:themeColor="text1"/>
                <w:lang w:eastAsia="lv-LV"/>
              </w:rPr>
            </w:pPr>
            <w:r w:rsidRPr="00D13C79">
              <w:rPr>
                <w:color w:val="000000" w:themeColor="text1"/>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06EA333A" w14:textId="77777777" w:rsidR="00443D2E" w:rsidRPr="00D13C79" w:rsidRDefault="00443D2E" w:rsidP="00A84DB2">
            <w:pPr>
              <w:rPr>
                <w:color w:val="000000" w:themeColor="text1"/>
                <w:highlight w:val="yellow"/>
                <w:lang w:eastAsia="lv-LV"/>
              </w:rPr>
            </w:pPr>
            <w:r w:rsidRPr="00D13C79">
              <w:rPr>
                <w:color w:val="000000" w:themeColor="text1"/>
                <w:lang w:eastAsia="lv-LV"/>
              </w:rPr>
              <w:t>IP 3X</w:t>
            </w:r>
          </w:p>
        </w:tc>
        <w:tc>
          <w:tcPr>
            <w:tcW w:w="0" w:type="auto"/>
            <w:tcBorders>
              <w:top w:val="single" w:sz="4" w:space="0" w:color="auto"/>
              <w:left w:val="nil"/>
              <w:bottom w:val="single" w:sz="4" w:space="0" w:color="auto"/>
              <w:right w:val="single" w:sz="4" w:space="0" w:color="auto"/>
            </w:tcBorders>
            <w:shd w:val="clear" w:color="auto" w:fill="auto"/>
            <w:vAlign w:val="center"/>
          </w:tcPr>
          <w:p w14:paraId="61BBD9DC"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A1CA0C"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FD13B9A" w14:textId="77777777" w:rsidR="00443D2E" w:rsidRPr="00D13C79" w:rsidRDefault="00443D2E" w:rsidP="00A84DB2">
            <w:pPr>
              <w:rPr>
                <w:color w:val="000000" w:themeColor="text1"/>
                <w:lang w:eastAsia="lv-LV"/>
              </w:rPr>
            </w:pPr>
          </w:p>
        </w:tc>
      </w:tr>
      <w:tr w:rsidR="00D13C79" w:rsidRPr="00D13C79" w14:paraId="6A266ABB"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1C144C8"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E789196" w14:textId="77777777" w:rsidR="00443D2E" w:rsidRPr="00D13C79" w:rsidRDefault="00443D2E" w:rsidP="00A84DB2">
            <w:pPr>
              <w:rPr>
                <w:color w:val="000000" w:themeColor="text1"/>
                <w:highlight w:val="yellow"/>
                <w:lang w:eastAsia="lv-LV"/>
              </w:rPr>
            </w:pPr>
            <w:r w:rsidRPr="00D13C79">
              <w:rPr>
                <w:color w:val="000000" w:themeColor="text1"/>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275F4AB" w14:textId="77777777" w:rsidR="00443D2E" w:rsidRPr="00D13C79" w:rsidRDefault="00443D2E" w:rsidP="00A84DB2">
            <w:pPr>
              <w:rPr>
                <w:color w:val="000000" w:themeColor="text1"/>
                <w:highlight w:val="yellow"/>
                <w:lang w:eastAsia="lv-LV"/>
              </w:rPr>
            </w:pPr>
            <w:r w:rsidRPr="00D13C79">
              <w:rPr>
                <w:color w:val="000000" w:themeColor="text1"/>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62382168"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667218"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33B7FE" w14:textId="77777777" w:rsidR="00443D2E" w:rsidRPr="00D13C79" w:rsidRDefault="00443D2E" w:rsidP="00A84DB2">
            <w:pPr>
              <w:rPr>
                <w:color w:val="000000" w:themeColor="text1"/>
                <w:lang w:eastAsia="lv-LV"/>
              </w:rPr>
            </w:pPr>
          </w:p>
        </w:tc>
      </w:tr>
      <w:tr w:rsidR="00D13C79" w:rsidRPr="00D13C79" w14:paraId="19621505"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ED97182"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6E45F71" w14:textId="77777777" w:rsidR="00443D2E" w:rsidRPr="00D13C79" w:rsidRDefault="00443D2E" w:rsidP="00A84DB2">
            <w:pPr>
              <w:rPr>
                <w:color w:val="000000" w:themeColor="text1"/>
                <w:highlight w:val="yellow"/>
                <w:lang w:eastAsia="lv-LV"/>
              </w:rPr>
            </w:pPr>
            <w:r w:rsidRPr="00D13C79">
              <w:rPr>
                <w:color w:val="000000" w:themeColor="text1"/>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122E5C61" w14:textId="77777777" w:rsidR="00443D2E" w:rsidRPr="00D13C79" w:rsidRDefault="00443D2E" w:rsidP="00A84DB2">
            <w:pPr>
              <w:rPr>
                <w:color w:val="000000" w:themeColor="text1"/>
                <w:highlight w:val="yellow"/>
                <w:lang w:eastAsia="lv-LV"/>
              </w:rPr>
            </w:pPr>
            <w:r w:rsidRPr="00D13C79">
              <w:rPr>
                <w:color w:val="000000" w:themeColor="text1"/>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179A9F0D"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476D6"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DFC3A9" w14:textId="77777777" w:rsidR="00443D2E" w:rsidRPr="00D13C79" w:rsidRDefault="00443D2E" w:rsidP="00A84DB2">
            <w:pPr>
              <w:rPr>
                <w:color w:val="000000" w:themeColor="text1"/>
                <w:lang w:eastAsia="lv-LV"/>
              </w:rPr>
            </w:pPr>
          </w:p>
        </w:tc>
      </w:tr>
      <w:tr w:rsidR="00D13C79" w:rsidRPr="00D13C79" w14:paraId="14616977"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2CD2693"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34DB35C" w14:textId="77777777" w:rsidR="00443D2E" w:rsidRPr="00D13C79" w:rsidRDefault="00443D2E" w:rsidP="00A84DB2">
            <w:pPr>
              <w:rPr>
                <w:color w:val="000000" w:themeColor="text1"/>
                <w:highlight w:val="yellow"/>
                <w:lang w:eastAsia="lv-LV"/>
              </w:rPr>
            </w:pPr>
            <w:r w:rsidRPr="00D13C79">
              <w:rPr>
                <w:color w:val="000000" w:themeColor="text1"/>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06E6C816" w14:textId="77777777" w:rsidR="00443D2E" w:rsidRPr="00D13C79" w:rsidRDefault="00443D2E" w:rsidP="00A84DB2">
            <w:pPr>
              <w:rPr>
                <w:color w:val="000000" w:themeColor="text1"/>
                <w:highlight w:val="yellow"/>
                <w:lang w:eastAsia="lv-LV"/>
              </w:rPr>
            </w:pPr>
            <w:r w:rsidRPr="00D13C79">
              <w:rPr>
                <w:color w:val="000000" w:themeColor="text1"/>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5E96AA9D"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1C32D5"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D70180" w14:textId="77777777" w:rsidR="00443D2E" w:rsidRPr="00D13C79" w:rsidRDefault="00443D2E" w:rsidP="00A84DB2">
            <w:pPr>
              <w:rPr>
                <w:color w:val="000000" w:themeColor="text1"/>
                <w:lang w:eastAsia="lv-LV"/>
              </w:rPr>
            </w:pPr>
          </w:p>
        </w:tc>
      </w:tr>
      <w:tr w:rsidR="00D13C79" w:rsidRPr="00D13C79" w14:paraId="4F117D50"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817A529"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E28192B" w14:textId="77777777" w:rsidR="00443D2E" w:rsidRPr="00D13C79" w:rsidRDefault="00443D2E" w:rsidP="00A84DB2">
            <w:pPr>
              <w:rPr>
                <w:color w:val="000000" w:themeColor="text1"/>
                <w:highlight w:val="yellow"/>
                <w:lang w:eastAsia="lv-LV"/>
              </w:rPr>
            </w:pPr>
            <w:r w:rsidRPr="00D13C79">
              <w:rPr>
                <w:color w:val="000000" w:themeColor="text1"/>
                <w:lang w:eastAsia="lv-LV"/>
              </w:rPr>
              <w:t xml:space="preserve">Elektriskā loka noturīgi kabeļu nodalījuma vāki/ </w:t>
            </w:r>
            <w:r w:rsidRPr="00D13C79">
              <w:rPr>
                <w:color w:val="000000" w:themeColor="text1"/>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35A6974" w14:textId="77777777" w:rsidR="00443D2E" w:rsidRPr="00D13C79" w:rsidRDefault="00443D2E" w:rsidP="00A84DB2">
            <w:pPr>
              <w:rPr>
                <w:color w:val="000000" w:themeColor="text1"/>
                <w:highlight w:val="yellow"/>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8C5105"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D0A67"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54E63D" w14:textId="77777777" w:rsidR="00443D2E" w:rsidRPr="00D13C79" w:rsidRDefault="00443D2E" w:rsidP="00A84DB2">
            <w:pPr>
              <w:rPr>
                <w:color w:val="000000" w:themeColor="text1"/>
                <w:lang w:eastAsia="lv-LV"/>
              </w:rPr>
            </w:pPr>
          </w:p>
        </w:tc>
      </w:tr>
      <w:tr w:rsidR="00D13C79" w:rsidRPr="00D13C79" w14:paraId="7861B2F6" w14:textId="77777777" w:rsidTr="00702F25">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014704"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50E664D" w14:textId="77777777" w:rsidR="00443D2E" w:rsidRPr="00D13C79" w:rsidRDefault="00443D2E" w:rsidP="00A84DB2">
            <w:pPr>
              <w:rPr>
                <w:color w:val="000000" w:themeColor="text1"/>
                <w:lang w:eastAsia="lv-LV"/>
              </w:rPr>
            </w:pPr>
            <w:r w:rsidRPr="00D13C79">
              <w:rPr>
                <w:color w:val="000000" w:themeColor="text1"/>
                <w:lang w:eastAsia="lv-LV"/>
              </w:rPr>
              <w:t>Pieslēgtā 20 kV tīkla nosacījumi / Connected 20 kV network conditions:</w:t>
            </w:r>
          </w:p>
          <w:p w14:paraId="74778FEE" w14:textId="77777777" w:rsidR="00443D2E" w:rsidRPr="00D13C79" w:rsidRDefault="00443D2E" w:rsidP="00A84DB2">
            <w:pPr>
              <w:rPr>
                <w:color w:val="000000" w:themeColor="text1"/>
                <w:lang w:eastAsia="lv-LV"/>
              </w:rPr>
            </w:pPr>
            <w:r w:rsidRPr="00D13C79">
              <w:rPr>
                <w:color w:val="000000" w:themeColor="text1"/>
                <w:lang w:eastAsia="lv-LV"/>
              </w:rPr>
              <w:t>• kompensēta neitrāle/ compensated network</w:t>
            </w:r>
          </w:p>
          <w:p w14:paraId="29D9963F" w14:textId="77777777" w:rsidR="00443D2E" w:rsidRPr="00D13C79" w:rsidRDefault="00443D2E" w:rsidP="00A84DB2">
            <w:pPr>
              <w:rPr>
                <w:color w:val="000000" w:themeColor="text1"/>
                <w:lang w:eastAsia="lv-LV"/>
              </w:rPr>
            </w:pPr>
            <w:r w:rsidRPr="00D13C79">
              <w:rPr>
                <w:color w:val="000000" w:themeColor="text1"/>
                <w:lang w:eastAsia="lv-LV"/>
              </w:rPr>
              <w:t>• radiālās barošanas kabeļlīnijas/ radial operated cable lines and overhead lines</w:t>
            </w:r>
          </w:p>
          <w:p w14:paraId="1B65C13C" w14:textId="4F549E84" w:rsidR="00443D2E" w:rsidRPr="00D13C79" w:rsidRDefault="00443D2E" w:rsidP="00A84DB2">
            <w:pPr>
              <w:rPr>
                <w:color w:val="000000" w:themeColor="text1"/>
                <w:lang w:eastAsia="lv-LV"/>
              </w:rPr>
            </w:pPr>
            <w:r w:rsidRPr="00D13C79">
              <w:rPr>
                <w:color w:val="000000" w:themeColor="text1"/>
                <w:lang w:eastAsia="lv-LV"/>
              </w:rPr>
              <w:t>• maksimālā zemesslēguma</w:t>
            </w:r>
            <w:r w:rsidR="002B1D43" w:rsidRPr="00D13C79">
              <w:rPr>
                <w:color w:val="000000" w:themeColor="text1"/>
                <w:lang w:eastAsia="lv-LV"/>
              </w:rPr>
              <w:t xml:space="preserve"> </w:t>
            </w:r>
            <w:r w:rsidRPr="00D13C79">
              <w:rPr>
                <w:color w:val="000000" w:themeColor="text1"/>
                <w:lang w:eastAsia="lv-LV"/>
              </w:rPr>
              <w:t>strāva (bez lokdzēses spolēm) 140A/ Max earth fault current (without arc suppression coils) 140A</w:t>
            </w:r>
          </w:p>
          <w:p w14:paraId="29B2E62D" w14:textId="7C5213A1" w:rsidR="00443D2E" w:rsidRPr="00D13C79" w:rsidRDefault="00443D2E" w:rsidP="00A84DB2">
            <w:pPr>
              <w:rPr>
                <w:color w:val="000000" w:themeColor="text1"/>
                <w:highlight w:val="yellow"/>
                <w:lang w:eastAsia="lv-LV"/>
              </w:rPr>
            </w:pPr>
            <w:r w:rsidRPr="00D13C79">
              <w:rPr>
                <w:color w:val="000000" w:themeColor="text1"/>
                <w:lang w:eastAsia="lv-LV"/>
              </w:rPr>
              <w:t>• maksimālais zemesslēguma</w:t>
            </w:r>
            <w:r w:rsidR="002B1D43" w:rsidRPr="00D13C79">
              <w:rPr>
                <w:color w:val="000000" w:themeColor="text1"/>
                <w:lang w:eastAsia="lv-LV"/>
              </w:rPr>
              <w:t xml:space="preserve"> </w:t>
            </w:r>
            <w:r w:rsidRPr="00D13C79">
              <w:rPr>
                <w:color w:val="000000" w:themeColor="text1"/>
                <w:lang w:eastAsia="lv-LV"/>
              </w:rPr>
              <w:t>ilgums (aizsardzības iedarbe uz signālu) 8 stundas/ Max duration of earth fault (protection on signal) 8 h</w:t>
            </w:r>
          </w:p>
        </w:tc>
        <w:tc>
          <w:tcPr>
            <w:tcW w:w="0" w:type="auto"/>
            <w:tcBorders>
              <w:top w:val="single" w:sz="4" w:space="0" w:color="auto"/>
              <w:left w:val="nil"/>
              <w:bottom w:val="single" w:sz="4" w:space="0" w:color="auto"/>
              <w:right w:val="single" w:sz="4" w:space="0" w:color="auto"/>
            </w:tcBorders>
            <w:shd w:val="clear" w:color="auto" w:fill="auto"/>
            <w:vAlign w:val="center"/>
          </w:tcPr>
          <w:p w14:paraId="4F351BD9" w14:textId="77777777" w:rsidR="00443D2E" w:rsidRPr="00D13C79" w:rsidRDefault="00443D2E" w:rsidP="00A84DB2">
            <w:pPr>
              <w:rPr>
                <w:color w:val="000000" w:themeColor="text1"/>
                <w:highlight w:val="yellow"/>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37A22F5"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BE3A6"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A793E8E" w14:textId="77777777" w:rsidR="00443D2E" w:rsidRPr="00D13C79" w:rsidRDefault="00443D2E" w:rsidP="00A84DB2">
            <w:pPr>
              <w:rPr>
                <w:color w:val="000000" w:themeColor="text1"/>
                <w:lang w:eastAsia="lv-LV"/>
              </w:rPr>
            </w:pPr>
          </w:p>
        </w:tc>
      </w:tr>
      <w:tr w:rsidR="00D13C79" w:rsidRPr="00D13C79" w14:paraId="0D524083"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1B7E5A" w14:textId="77777777" w:rsidR="00443D2E" w:rsidRPr="00D13C79" w:rsidRDefault="00443D2E" w:rsidP="00A84DB2">
            <w:pPr>
              <w:rPr>
                <w:color w:val="000000" w:themeColor="text1"/>
                <w:lang w:eastAsia="lv-LV"/>
              </w:rPr>
            </w:pPr>
            <w:r w:rsidRPr="00D13C79">
              <w:rPr>
                <w:b/>
                <w:bCs/>
                <w:color w:val="000000" w:themeColor="text1"/>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B2D9E"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A1E7F5"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4C6884" w14:textId="77777777" w:rsidR="00443D2E" w:rsidRPr="00D13C79" w:rsidRDefault="00443D2E" w:rsidP="00A84DB2">
            <w:pPr>
              <w:rPr>
                <w:color w:val="000000" w:themeColor="text1"/>
                <w:lang w:eastAsia="lv-LV"/>
              </w:rPr>
            </w:pPr>
          </w:p>
        </w:tc>
      </w:tr>
      <w:tr w:rsidR="00D13C79" w:rsidRPr="00D13C79" w14:paraId="5738F87D"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189AE" w14:textId="77777777" w:rsidR="00443D2E" w:rsidRPr="00D13C79" w:rsidRDefault="00443D2E" w:rsidP="00A84DB2">
            <w:pPr>
              <w:rPr>
                <w:color w:val="000000" w:themeColor="text1"/>
                <w:highlight w:val="lightGray"/>
                <w:lang w:eastAsia="lv-LV"/>
              </w:rPr>
            </w:pPr>
            <w:r w:rsidRPr="00D13C79">
              <w:rPr>
                <w:b/>
                <w:bCs/>
                <w:color w:val="000000" w:themeColor="text1"/>
                <w:lang w:eastAsia="lv-LV"/>
              </w:rPr>
              <w:t>24kV slēgiekārta/ 24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8B9282" w14:textId="77777777" w:rsidR="00443D2E" w:rsidRPr="00D13C79" w:rsidRDefault="00443D2E" w:rsidP="00A84DB2">
            <w:pPr>
              <w:rPr>
                <w:color w:val="000000" w:themeColor="text1"/>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8044D8" w14:textId="77777777" w:rsidR="00443D2E" w:rsidRPr="00D13C79" w:rsidRDefault="00443D2E" w:rsidP="00A84DB2">
            <w:pPr>
              <w:rPr>
                <w:color w:val="000000" w:themeColor="text1"/>
                <w:highlight w:val="lightGray"/>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DDCE1D" w14:textId="77777777" w:rsidR="00443D2E" w:rsidRPr="00D13C79" w:rsidRDefault="00443D2E" w:rsidP="00A84DB2">
            <w:pPr>
              <w:rPr>
                <w:color w:val="000000" w:themeColor="text1"/>
                <w:highlight w:val="lightGray"/>
                <w:lang w:eastAsia="lv-LV"/>
              </w:rPr>
            </w:pPr>
          </w:p>
        </w:tc>
      </w:tr>
      <w:tr w:rsidR="00D13C79" w:rsidRPr="00D13C79" w14:paraId="02384996"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FA1B7F7"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A1B4F6E" w14:textId="77777777" w:rsidR="00443D2E" w:rsidRPr="00D13C79" w:rsidRDefault="00443D2E" w:rsidP="00A84DB2">
            <w:pPr>
              <w:rPr>
                <w:b/>
                <w:bCs/>
                <w:color w:val="000000" w:themeColor="text1"/>
                <w:lang w:eastAsia="lv-LV"/>
              </w:rPr>
            </w:pPr>
            <w:r w:rsidRPr="00D13C79">
              <w:rPr>
                <w:color w:val="000000" w:themeColor="text1"/>
              </w:rPr>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4C2FA7D"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7106AD9"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DFCDB7"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E3B8DF" w14:textId="77777777" w:rsidR="00443D2E" w:rsidRPr="00D13C79" w:rsidRDefault="00443D2E" w:rsidP="00A84DB2">
            <w:pPr>
              <w:rPr>
                <w:color w:val="000000" w:themeColor="text1"/>
                <w:lang w:eastAsia="lv-LV"/>
              </w:rPr>
            </w:pPr>
          </w:p>
        </w:tc>
      </w:tr>
      <w:tr w:rsidR="00D13C79" w:rsidRPr="00D13C79" w14:paraId="2EE81A6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46BBBA9"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40B16C3" w14:textId="77777777" w:rsidR="00443D2E" w:rsidRPr="00D13C79" w:rsidRDefault="00443D2E" w:rsidP="00A84DB2">
            <w:pPr>
              <w:rPr>
                <w:b/>
                <w:bCs/>
                <w:color w:val="000000" w:themeColor="text1"/>
                <w:lang w:eastAsia="lv-LV"/>
              </w:rPr>
            </w:pPr>
            <w:r w:rsidRPr="00D13C79">
              <w:rPr>
                <w:color w:val="000000" w:themeColor="text1"/>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8753BE9" w14:textId="77777777" w:rsidR="00443D2E" w:rsidRPr="00D13C79" w:rsidRDefault="00443D2E" w:rsidP="00A84DB2">
            <w:pPr>
              <w:rPr>
                <w:color w:val="000000" w:themeColor="text1"/>
                <w:lang w:eastAsia="lv-LV"/>
              </w:rPr>
            </w:pPr>
            <w:r w:rsidRPr="00D13C79">
              <w:rPr>
                <w:color w:val="000000" w:themeColor="text1"/>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74884A42"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95C668"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E94425" w14:textId="77777777" w:rsidR="00443D2E" w:rsidRPr="00D13C79" w:rsidRDefault="00443D2E" w:rsidP="00A84DB2">
            <w:pPr>
              <w:rPr>
                <w:color w:val="000000" w:themeColor="text1"/>
                <w:lang w:eastAsia="lv-LV"/>
              </w:rPr>
            </w:pPr>
          </w:p>
        </w:tc>
      </w:tr>
      <w:tr w:rsidR="00D13C79" w:rsidRPr="00D13C79" w14:paraId="413F6E1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49CEE4"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F92C2C4" w14:textId="77777777" w:rsidR="00443D2E" w:rsidRPr="00D13C79" w:rsidRDefault="00443D2E" w:rsidP="00A84DB2">
            <w:pPr>
              <w:rPr>
                <w:b/>
                <w:bCs/>
                <w:color w:val="000000" w:themeColor="text1"/>
                <w:lang w:eastAsia="lv-LV"/>
              </w:rPr>
            </w:pPr>
            <w:r w:rsidRPr="00D13C79">
              <w:rPr>
                <w:color w:val="000000" w:themeColor="text1"/>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7C46AD0B" w14:textId="77777777" w:rsidR="00443D2E" w:rsidRPr="00D13C79" w:rsidRDefault="00443D2E" w:rsidP="00A84DB2">
            <w:pPr>
              <w:rPr>
                <w:color w:val="000000" w:themeColor="text1"/>
                <w:lang w:eastAsia="lv-LV"/>
              </w:rPr>
            </w:pPr>
            <w:r w:rsidRPr="00D13C79">
              <w:rPr>
                <w:color w:val="000000" w:themeColor="text1"/>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3E698904"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A2868"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AD0257" w14:textId="77777777" w:rsidR="00443D2E" w:rsidRPr="00D13C79" w:rsidRDefault="00443D2E" w:rsidP="00A84DB2">
            <w:pPr>
              <w:rPr>
                <w:color w:val="000000" w:themeColor="text1"/>
                <w:lang w:eastAsia="lv-LV"/>
              </w:rPr>
            </w:pPr>
          </w:p>
        </w:tc>
      </w:tr>
      <w:tr w:rsidR="00D13C79" w:rsidRPr="00D13C79" w14:paraId="020B5E5C"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96F41D2"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C3CEA7B" w14:textId="77777777" w:rsidR="00443D2E" w:rsidRPr="00D13C79" w:rsidRDefault="00443D2E" w:rsidP="00A84DB2">
            <w:pPr>
              <w:rPr>
                <w:b/>
                <w:bCs/>
                <w:color w:val="000000" w:themeColor="text1"/>
                <w:lang w:eastAsia="lv-LV"/>
              </w:rPr>
            </w:pPr>
            <w:r w:rsidRPr="00D13C79">
              <w:rPr>
                <w:color w:val="000000" w:themeColor="text1"/>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47FC5EAE" w14:textId="77777777" w:rsidR="00443D2E" w:rsidRPr="00D13C79" w:rsidRDefault="00443D2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C90590"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42AD"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F5A6C4" w14:textId="77777777" w:rsidR="00443D2E" w:rsidRPr="00D13C79" w:rsidRDefault="00443D2E" w:rsidP="00A84DB2">
            <w:pPr>
              <w:rPr>
                <w:color w:val="000000" w:themeColor="text1"/>
                <w:lang w:eastAsia="lv-LV"/>
              </w:rPr>
            </w:pPr>
          </w:p>
        </w:tc>
      </w:tr>
      <w:tr w:rsidR="00D13C79" w:rsidRPr="00D13C79" w14:paraId="45A5D5A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92FA8E5" w14:textId="77777777" w:rsidR="00443D2E" w:rsidRPr="00D13C79" w:rsidRDefault="00443D2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46F18E3" w14:textId="77777777" w:rsidR="00443D2E" w:rsidRPr="00D13C79" w:rsidRDefault="00443D2E" w:rsidP="00A84DB2">
            <w:pPr>
              <w:rPr>
                <w:b/>
                <w:bCs/>
                <w:color w:val="000000" w:themeColor="text1"/>
                <w:lang w:eastAsia="lv-LV"/>
              </w:rPr>
            </w:pPr>
            <w:r w:rsidRPr="00D13C79">
              <w:rPr>
                <w:color w:val="000000" w:themeColor="text1"/>
              </w:rPr>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51A6FB5" w14:textId="77777777" w:rsidR="00443D2E" w:rsidRPr="00D13C79" w:rsidRDefault="00443D2E" w:rsidP="00A84DB2">
            <w:pPr>
              <w:rPr>
                <w:color w:val="000000" w:themeColor="text1"/>
                <w:lang w:eastAsia="lv-LV"/>
              </w:rPr>
            </w:pPr>
            <w:r w:rsidRPr="00D13C79">
              <w:rPr>
                <w:color w:val="000000" w:themeColor="text1"/>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23C46A0" w14:textId="77777777" w:rsidR="00443D2E" w:rsidRPr="00D13C79" w:rsidRDefault="00443D2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6E5332" w14:textId="77777777" w:rsidR="00443D2E" w:rsidRPr="00D13C79" w:rsidRDefault="00443D2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7A94A8" w14:textId="77777777" w:rsidR="00443D2E" w:rsidRPr="00D13C79" w:rsidRDefault="00443D2E" w:rsidP="00A84DB2">
            <w:pPr>
              <w:rPr>
                <w:color w:val="000000" w:themeColor="text1"/>
                <w:lang w:eastAsia="lv-LV"/>
              </w:rPr>
            </w:pPr>
          </w:p>
        </w:tc>
      </w:tr>
      <w:tr w:rsidR="00D13C79" w:rsidRPr="00D13C79" w14:paraId="1975E7A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6028C11" w14:textId="3C9B7D5F"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r w:rsidRPr="00D13C79">
              <w:rPr>
                <w:rFonts w:cs="Times New Roman"/>
                <w:color w:val="000000" w:themeColor="text1"/>
                <w:szCs w:val="24"/>
                <w:lang w:eastAsia="lv-LV"/>
              </w:rPr>
              <w:t xml:space="preserve">       </w:t>
            </w: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AC40939" w14:textId="77777777" w:rsidR="009F1E4E" w:rsidRPr="00D13C79" w:rsidRDefault="009F1E4E" w:rsidP="00A84DB2">
            <w:pPr>
              <w:rPr>
                <w:b/>
                <w:bCs/>
                <w:color w:val="000000" w:themeColor="text1"/>
                <w:lang w:eastAsia="lv-LV"/>
              </w:rPr>
            </w:pPr>
            <w:r w:rsidRPr="00D13C79">
              <w:rPr>
                <w:color w:val="000000" w:themeColor="text1"/>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DA28728" w14:textId="1E1EC7E5" w:rsidR="009F1E4E" w:rsidRPr="00D13C79" w:rsidRDefault="009F1E4E" w:rsidP="007E24BC">
            <w:pPr>
              <w:rPr>
                <w:color w:val="000000" w:themeColor="text1"/>
                <w:lang w:eastAsia="lv-LV"/>
              </w:rPr>
            </w:pPr>
            <w:r w:rsidRPr="00D13C79">
              <w:rPr>
                <w:color w:val="000000" w:themeColor="text1"/>
                <w:lang w:eastAsia="lv-LV"/>
              </w:rPr>
              <w:t xml:space="preserve">10kA 3 s vai/or 16kA 1 s                                    </w:t>
            </w:r>
          </w:p>
        </w:tc>
        <w:tc>
          <w:tcPr>
            <w:tcW w:w="0" w:type="auto"/>
            <w:tcBorders>
              <w:top w:val="single" w:sz="4" w:space="0" w:color="auto"/>
              <w:left w:val="nil"/>
              <w:bottom w:val="single" w:sz="4" w:space="0" w:color="auto"/>
              <w:right w:val="single" w:sz="4" w:space="0" w:color="auto"/>
            </w:tcBorders>
            <w:shd w:val="clear" w:color="auto" w:fill="auto"/>
            <w:vAlign w:val="center"/>
          </w:tcPr>
          <w:p w14:paraId="1F27CCE5" w14:textId="6E326348"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EC2BF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601E45" w14:textId="77777777" w:rsidR="009F1E4E" w:rsidRPr="00D13C79" w:rsidRDefault="009F1E4E" w:rsidP="00A84DB2">
            <w:pPr>
              <w:rPr>
                <w:color w:val="000000" w:themeColor="text1"/>
                <w:lang w:eastAsia="lv-LV"/>
              </w:rPr>
            </w:pPr>
          </w:p>
        </w:tc>
      </w:tr>
      <w:tr w:rsidR="00D13C79" w:rsidRPr="00D13C79" w14:paraId="7A0E6BF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B43C58E"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1FED005" w14:textId="77777777" w:rsidR="009F1E4E" w:rsidRPr="00D13C79" w:rsidRDefault="009F1E4E" w:rsidP="00A84DB2">
            <w:pPr>
              <w:rPr>
                <w:b/>
                <w:bCs/>
                <w:color w:val="000000" w:themeColor="text1"/>
                <w:lang w:eastAsia="lv-LV"/>
              </w:rPr>
            </w:pPr>
            <w:r w:rsidRPr="00D13C79">
              <w:rPr>
                <w:color w:val="000000" w:themeColor="text1"/>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77F3E30" w14:textId="77777777" w:rsidR="009F1E4E" w:rsidRPr="00D13C79" w:rsidRDefault="009F1E4E" w:rsidP="00A84DB2">
            <w:pPr>
              <w:rPr>
                <w:color w:val="000000" w:themeColor="text1"/>
                <w:lang w:eastAsia="lv-LV"/>
              </w:rPr>
            </w:pPr>
            <w:r w:rsidRPr="00D13C79">
              <w:rPr>
                <w:color w:val="000000" w:themeColor="text1"/>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2781804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29FD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15A2372" w14:textId="77777777" w:rsidR="009F1E4E" w:rsidRPr="00D13C79" w:rsidRDefault="009F1E4E" w:rsidP="00A84DB2">
            <w:pPr>
              <w:rPr>
                <w:color w:val="000000" w:themeColor="text1"/>
                <w:lang w:eastAsia="lv-LV"/>
              </w:rPr>
            </w:pPr>
          </w:p>
        </w:tc>
      </w:tr>
      <w:tr w:rsidR="00D13C79" w:rsidRPr="00D13C79" w14:paraId="5BD2992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65081E8"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9944F84" w14:textId="77777777" w:rsidR="009F1E4E" w:rsidRPr="00D13C79" w:rsidRDefault="009F1E4E" w:rsidP="00A84DB2">
            <w:pPr>
              <w:rPr>
                <w:b/>
                <w:bCs/>
                <w:color w:val="000000" w:themeColor="text1"/>
                <w:lang w:eastAsia="lv-LV"/>
              </w:rPr>
            </w:pPr>
            <w:r w:rsidRPr="00D13C79">
              <w:rPr>
                <w:color w:val="000000" w:themeColor="text1"/>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9BB3134" w14:textId="77777777" w:rsidR="009F1E4E" w:rsidRPr="00D13C79" w:rsidRDefault="009F1E4E" w:rsidP="00A84DB2">
            <w:pPr>
              <w:rPr>
                <w:color w:val="000000" w:themeColor="text1"/>
                <w:lang w:eastAsia="lv-LV"/>
              </w:rPr>
            </w:pPr>
            <w:r w:rsidRPr="00D13C79">
              <w:rPr>
                <w:color w:val="000000" w:themeColor="text1"/>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D5B5ED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52853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CCAB41" w14:textId="77777777" w:rsidR="009F1E4E" w:rsidRPr="00D13C79" w:rsidRDefault="009F1E4E" w:rsidP="00A84DB2">
            <w:pPr>
              <w:rPr>
                <w:color w:val="000000" w:themeColor="text1"/>
                <w:lang w:eastAsia="lv-LV"/>
              </w:rPr>
            </w:pPr>
          </w:p>
        </w:tc>
      </w:tr>
      <w:tr w:rsidR="00D13C79" w:rsidRPr="00D13C79" w14:paraId="14E22432"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94A646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5F9B6B3" w14:textId="77777777" w:rsidR="009F1E4E" w:rsidRPr="00D13C79" w:rsidRDefault="009F1E4E" w:rsidP="00A84DB2">
            <w:pPr>
              <w:rPr>
                <w:b/>
                <w:bCs/>
                <w:color w:val="000000" w:themeColor="text1"/>
                <w:lang w:eastAsia="lv-LV"/>
              </w:rPr>
            </w:pPr>
            <w:r w:rsidRPr="00D13C79">
              <w:rPr>
                <w:color w:val="000000" w:themeColor="text1"/>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07E2EC96" w14:textId="77777777" w:rsidR="009F1E4E" w:rsidRPr="00D13C79" w:rsidRDefault="009F1E4E" w:rsidP="00A84DB2">
            <w:pPr>
              <w:rPr>
                <w:color w:val="000000" w:themeColor="text1"/>
                <w:lang w:eastAsia="lv-LV"/>
              </w:rPr>
            </w:pPr>
            <w:r w:rsidRPr="00D13C79">
              <w:rPr>
                <w:color w:val="000000" w:themeColor="text1"/>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79AFE33"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16BDD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7E0713" w14:textId="77777777" w:rsidR="009F1E4E" w:rsidRPr="00D13C79" w:rsidRDefault="009F1E4E" w:rsidP="00A84DB2">
            <w:pPr>
              <w:rPr>
                <w:color w:val="000000" w:themeColor="text1"/>
                <w:lang w:eastAsia="lv-LV"/>
              </w:rPr>
            </w:pPr>
          </w:p>
        </w:tc>
      </w:tr>
      <w:tr w:rsidR="00D13C79" w:rsidRPr="00D13C79" w14:paraId="10891F86"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2934D7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80F20C5" w14:textId="77777777" w:rsidR="009F1E4E" w:rsidRPr="00D13C79" w:rsidRDefault="009F1E4E" w:rsidP="00A84DB2">
            <w:pPr>
              <w:rPr>
                <w:b/>
                <w:bCs/>
                <w:color w:val="000000" w:themeColor="text1"/>
                <w:lang w:eastAsia="lv-LV"/>
              </w:rPr>
            </w:pPr>
            <w:r w:rsidRPr="00D13C79">
              <w:rPr>
                <w:color w:val="000000" w:themeColor="text1"/>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6768EDB8" w14:textId="77777777" w:rsidR="009F1E4E" w:rsidRPr="00D13C79" w:rsidRDefault="009F1E4E" w:rsidP="00A84DB2">
            <w:pPr>
              <w:rPr>
                <w:color w:val="000000" w:themeColor="text1"/>
                <w:lang w:eastAsia="lv-LV"/>
              </w:rPr>
            </w:pPr>
            <w:r w:rsidRPr="00D13C79">
              <w:rPr>
                <w:color w:val="000000" w:themeColor="text1"/>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3F74A8F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833F5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2188C7" w14:textId="77777777" w:rsidR="009F1E4E" w:rsidRPr="00D13C79" w:rsidRDefault="009F1E4E" w:rsidP="00A84DB2">
            <w:pPr>
              <w:rPr>
                <w:color w:val="000000" w:themeColor="text1"/>
                <w:lang w:eastAsia="lv-LV"/>
              </w:rPr>
            </w:pPr>
          </w:p>
        </w:tc>
      </w:tr>
      <w:tr w:rsidR="00D13C79" w:rsidRPr="00D13C79" w14:paraId="1D57B5C0"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78B1A5D"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E7F54F4" w14:textId="77777777" w:rsidR="009F1E4E" w:rsidRPr="00D13C79" w:rsidRDefault="009F1E4E" w:rsidP="00A84DB2">
            <w:pPr>
              <w:rPr>
                <w:b/>
                <w:bCs/>
                <w:color w:val="000000" w:themeColor="text1"/>
                <w:lang w:eastAsia="lv-LV"/>
              </w:rPr>
            </w:pPr>
            <w:r w:rsidRPr="00D13C79">
              <w:rPr>
                <w:color w:val="000000" w:themeColor="text1"/>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65EACF28"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1A2C6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26B427"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EDA0752" w14:textId="77777777" w:rsidR="009F1E4E" w:rsidRPr="00D13C79" w:rsidRDefault="009F1E4E" w:rsidP="00A84DB2">
            <w:pPr>
              <w:rPr>
                <w:color w:val="000000" w:themeColor="text1"/>
                <w:lang w:eastAsia="lv-LV"/>
              </w:rPr>
            </w:pPr>
          </w:p>
        </w:tc>
      </w:tr>
      <w:tr w:rsidR="00D13C79" w:rsidRPr="00D13C79" w14:paraId="48A2AB8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8E43BE0"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6D9D1E5" w14:textId="77777777" w:rsidR="009F1E4E" w:rsidRPr="00D13C79" w:rsidRDefault="009F1E4E" w:rsidP="00A84DB2">
            <w:pPr>
              <w:rPr>
                <w:b/>
                <w:bCs/>
                <w:color w:val="000000" w:themeColor="text1"/>
                <w:lang w:eastAsia="lv-LV"/>
              </w:rPr>
            </w:pPr>
            <w:r w:rsidRPr="00D13C79">
              <w:rPr>
                <w:color w:val="000000" w:themeColor="text1"/>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D563003" w14:textId="77777777" w:rsidR="009F1E4E" w:rsidRPr="00D13C79" w:rsidRDefault="009F1E4E" w:rsidP="00A84DB2">
            <w:pPr>
              <w:rPr>
                <w:color w:val="000000" w:themeColor="text1"/>
                <w:lang w:eastAsia="lv-LV"/>
              </w:rPr>
            </w:pPr>
            <w:r w:rsidRPr="00D13C79">
              <w:rPr>
                <w:color w:val="000000" w:themeColor="text1"/>
                <w:lang w:eastAsia="lv-LV"/>
              </w:rPr>
              <w:t>110V līdzspriegums/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0E7C934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2A900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7E49E88" w14:textId="77777777" w:rsidR="009F1E4E" w:rsidRPr="00D13C79" w:rsidRDefault="009F1E4E" w:rsidP="00A84DB2">
            <w:pPr>
              <w:rPr>
                <w:color w:val="000000" w:themeColor="text1"/>
                <w:lang w:eastAsia="lv-LV"/>
              </w:rPr>
            </w:pPr>
          </w:p>
        </w:tc>
      </w:tr>
      <w:tr w:rsidR="00D13C79" w:rsidRPr="00D13C79" w14:paraId="2AA7173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7EA76EC"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8E0FFD9" w14:textId="77777777" w:rsidR="009F1E4E" w:rsidRPr="00D13C79" w:rsidRDefault="009F1E4E" w:rsidP="00A84DB2">
            <w:pPr>
              <w:rPr>
                <w:b/>
                <w:bCs/>
                <w:color w:val="000000" w:themeColor="text1"/>
                <w:lang w:eastAsia="lv-LV"/>
              </w:rPr>
            </w:pPr>
            <w:r w:rsidRPr="00D13C79">
              <w:rPr>
                <w:color w:val="000000" w:themeColor="text1"/>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0AC3DF95"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65100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3A4A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17117B3" w14:textId="77777777" w:rsidR="009F1E4E" w:rsidRPr="00D13C79" w:rsidRDefault="009F1E4E" w:rsidP="00A84DB2">
            <w:pPr>
              <w:rPr>
                <w:color w:val="000000" w:themeColor="text1"/>
                <w:lang w:eastAsia="lv-LV"/>
              </w:rPr>
            </w:pPr>
          </w:p>
        </w:tc>
      </w:tr>
      <w:tr w:rsidR="00D13C79" w:rsidRPr="00D13C79" w14:paraId="7D9ECDD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732E6CE"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6CD6BC4" w14:textId="77777777" w:rsidR="009F1E4E" w:rsidRPr="00D13C79" w:rsidRDefault="009F1E4E" w:rsidP="00A84DB2">
            <w:pPr>
              <w:rPr>
                <w:b/>
                <w:bCs/>
                <w:color w:val="000000" w:themeColor="text1"/>
                <w:lang w:eastAsia="lv-LV"/>
              </w:rPr>
            </w:pPr>
            <w:r w:rsidRPr="00D13C79">
              <w:rPr>
                <w:color w:val="000000" w:themeColor="text1"/>
              </w:rPr>
              <w:t xml:space="preserve">Jaudas slēdžu, atdalītāju, zemētājslēdžu mehāniskie stāvokļa indikatori/ </w:t>
            </w:r>
            <w:r w:rsidRPr="00D13C79">
              <w:rPr>
                <w:color w:val="000000" w:themeColor="text1"/>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31AC0C81"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068839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CD95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7B0C97" w14:textId="77777777" w:rsidR="009F1E4E" w:rsidRPr="00D13C79" w:rsidRDefault="009F1E4E" w:rsidP="00A84DB2">
            <w:pPr>
              <w:rPr>
                <w:color w:val="000000" w:themeColor="text1"/>
                <w:lang w:eastAsia="lv-LV"/>
              </w:rPr>
            </w:pPr>
          </w:p>
        </w:tc>
      </w:tr>
      <w:tr w:rsidR="00D13C79" w:rsidRPr="00D13C79" w14:paraId="5BBDC2C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B260E39"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DFC9991" w14:textId="77777777" w:rsidR="009F1E4E" w:rsidRPr="00D13C79" w:rsidRDefault="009F1E4E" w:rsidP="00A84DB2">
            <w:pPr>
              <w:rPr>
                <w:color w:val="000000" w:themeColor="text1"/>
              </w:rPr>
            </w:pPr>
            <w:r w:rsidRPr="00D13C79">
              <w:rPr>
                <w:color w:val="000000" w:themeColor="text1"/>
              </w:rPr>
              <w:t>Kabeļu pievienojumu nodalījumu iekšējā loka aizsardzība/ Internal arc protection for compartments of cable connection</w:t>
            </w:r>
          </w:p>
          <w:p w14:paraId="4E9C2911" w14:textId="77777777" w:rsidR="009F1E4E" w:rsidRPr="00D13C79" w:rsidRDefault="009F1E4E" w:rsidP="00A84DB2">
            <w:pPr>
              <w:rPr>
                <w:b/>
                <w:bCs/>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E03F66"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ED1E2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AB49F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D414340" w14:textId="77777777" w:rsidR="009F1E4E" w:rsidRPr="00D13C79" w:rsidRDefault="009F1E4E" w:rsidP="00A84DB2">
            <w:pPr>
              <w:rPr>
                <w:color w:val="000000" w:themeColor="text1"/>
                <w:lang w:eastAsia="lv-LV"/>
              </w:rPr>
            </w:pPr>
          </w:p>
        </w:tc>
      </w:tr>
      <w:tr w:rsidR="00D13C79" w:rsidRPr="00D13C79" w14:paraId="5A67BAE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E5D536"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13143B3" w14:textId="77777777" w:rsidR="009F1E4E" w:rsidRPr="00D13C79" w:rsidRDefault="009F1E4E" w:rsidP="00A84DB2">
            <w:pPr>
              <w:rPr>
                <w:b/>
                <w:bCs/>
                <w:color w:val="000000" w:themeColor="text1"/>
                <w:lang w:eastAsia="lv-LV"/>
              </w:rPr>
            </w:pPr>
            <w:r w:rsidRPr="00D13C79">
              <w:rPr>
                <w:color w:val="000000" w:themeColor="text1"/>
              </w:rPr>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0" w:type="auto"/>
            <w:tcBorders>
              <w:top w:val="single" w:sz="4" w:space="0" w:color="auto"/>
              <w:left w:val="nil"/>
              <w:bottom w:val="single" w:sz="4" w:space="0" w:color="auto"/>
              <w:right w:val="single" w:sz="4" w:space="0" w:color="auto"/>
            </w:tcBorders>
            <w:shd w:val="clear" w:color="auto" w:fill="auto"/>
            <w:vAlign w:val="center"/>
          </w:tcPr>
          <w:p w14:paraId="79FEDDA6"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18A2F47"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4487F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1FF786" w14:textId="77777777" w:rsidR="009F1E4E" w:rsidRPr="00D13C79" w:rsidRDefault="009F1E4E" w:rsidP="00A84DB2">
            <w:pPr>
              <w:rPr>
                <w:color w:val="000000" w:themeColor="text1"/>
                <w:lang w:eastAsia="lv-LV"/>
              </w:rPr>
            </w:pPr>
          </w:p>
        </w:tc>
      </w:tr>
      <w:tr w:rsidR="00D13C79" w:rsidRPr="00D13C79" w14:paraId="528A96A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87A070F"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C6DADCD" w14:textId="71577CC1" w:rsidR="009F1E4E" w:rsidRPr="00D13C79" w:rsidRDefault="009F1E4E" w:rsidP="00A84DB2">
            <w:pPr>
              <w:rPr>
                <w:b/>
                <w:bCs/>
                <w:color w:val="000000" w:themeColor="text1"/>
                <w:lang w:eastAsia="lv-LV"/>
              </w:rPr>
            </w:pPr>
            <w:r w:rsidRPr="00D13C79">
              <w:rPr>
                <w:color w:val="000000" w:themeColor="text1"/>
              </w:rPr>
              <w:t>Jaudas slēdža atslēgšanas laiks/ Opening time of offered type VCB</w:t>
            </w:r>
          </w:p>
        </w:tc>
        <w:tc>
          <w:tcPr>
            <w:tcW w:w="0" w:type="auto"/>
            <w:tcBorders>
              <w:top w:val="single" w:sz="4" w:space="0" w:color="auto"/>
              <w:left w:val="nil"/>
              <w:bottom w:val="single" w:sz="4" w:space="0" w:color="auto"/>
              <w:right w:val="single" w:sz="4" w:space="0" w:color="auto"/>
            </w:tcBorders>
            <w:shd w:val="clear" w:color="auto" w:fill="auto"/>
            <w:vAlign w:val="center"/>
          </w:tcPr>
          <w:p w14:paraId="76B18C21" w14:textId="77777777" w:rsidR="009F1E4E" w:rsidRPr="00D13C79" w:rsidRDefault="009F1E4E" w:rsidP="00A84DB2">
            <w:pPr>
              <w:rPr>
                <w:color w:val="000000" w:themeColor="text1"/>
                <w:lang w:eastAsia="lv-LV"/>
              </w:rPr>
            </w:pPr>
            <w:r w:rsidRPr="00D13C79">
              <w:rPr>
                <w:color w:val="000000" w:themeColor="text1"/>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1459B51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850AC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FC0CFA" w14:textId="77777777" w:rsidR="009F1E4E" w:rsidRPr="00D13C79" w:rsidRDefault="009F1E4E" w:rsidP="00A84DB2">
            <w:pPr>
              <w:rPr>
                <w:color w:val="000000" w:themeColor="text1"/>
                <w:lang w:eastAsia="lv-LV"/>
              </w:rPr>
            </w:pPr>
          </w:p>
        </w:tc>
      </w:tr>
      <w:tr w:rsidR="00D13C79" w:rsidRPr="00D13C79" w14:paraId="50E751E2"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9C18717"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06846B7" w14:textId="77777777" w:rsidR="009F1E4E" w:rsidRPr="00D13C79" w:rsidRDefault="009F1E4E" w:rsidP="00A84DB2">
            <w:pPr>
              <w:rPr>
                <w:b/>
                <w:bCs/>
                <w:color w:val="000000" w:themeColor="text1"/>
                <w:lang w:eastAsia="lv-LV"/>
              </w:rPr>
            </w:pPr>
            <w:r w:rsidRPr="00D13C79">
              <w:rPr>
                <w:color w:val="000000" w:themeColor="text1"/>
              </w:rPr>
              <w:t>Bloķēšana pret kļūdainiem operatīviem pārslēgumiem/ Interlocked against faulty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B6D874A"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EBED2F"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F7215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C76E82" w14:textId="77777777" w:rsidR="009F1E4E" w:rsidRPr="00D13C79" w:rsidRDefault="009F1E4E" w:rsidP="00A84DB2">
            <w:pPr>
              <w:rPr>
                <w:color w:val="000000" w:themeColor="text1"/>
                <w:lang w:eastAsia="lv-LV"/>
              </w:rPr>
            </w:pPr>
          </w:p>
        </w:tc>
      </w:tr>
      <w:tr w:rsidR="00D13C79" w:rsidRPr="00D13C79" w14:paraId="434F8D1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53D313A"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7966E04" w14:textId="0B34903B" w:rsidR="009F1E4E" w:rsidRPr="00D13C79" w:rsidRDefault="009F1E4E" w:rsidP="00A84DB2">
            <w:pPr>
              <w:rPr>
                <w:b/>
                <w:bCs/>
                <w:color w:val="000000" w:themeColor="text1"/>
                <w:lang w:eastAsia="lv-LV"/>
              </w:rPr>
            </w:pPr>
            <w:r w:rsidRPr="00D13C79">
              <w:rPr>
                <w:color w:val="000000" w:themeColor="text1"/>
              </w:rPr>
              <w:t xml:space="preserve">Sprieguma esamības kontroles sistēma visiem pievienojumiem ar integrētu signālreleju (signālkontaktiem informācijas padošanai uz aizsardzības releju) atbilstoši standartam IEC-61243-5/ </w:t>
            </w:r>
            <w:r w:rsidRPr="00D13C79">
              <w:rPr>
                <w:color w:val="000000" w:themeColor="text1"/>
                <w:lang w:val="en-GB"/>
              </w:rPr>
              <w:t>Voltage detection system according IEC 61243-5 for all feeders with integrated signal relays (signal contacts for sending signal to protection relay)</w:t>
            </w:r>
          </w:p>
        </w:tc>
        <w:tc>
          <w:tcPr>
            <w:tcW w:w="0" w:type="auto"/>
            <w:tcBorders>
              <w:top w:val="single" w:sz="4" w:space="0" w:color="auto"/>
              <w:left w:val="nil"/>
              <w:bottom w:val="single" w:sz="4" w:space="0" w:color="auto"/>
              <w:right w:val="single" w:sz="4" w:space="0" w:color="auto"/>
            </w:tcBorders>
            <w:shd w:val="clear" w:color="auto" w:fill="auto"/>
            <w:vAlign w:val="center"/>
          </w:tcPr>
          <w:p w14:paraId="5107512A"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C19D9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C666F8"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6900C6" w14:textId="77777777" w:rsidR="009F1E4E" w:rsidRPr="00D13C79" w:rsidRDefault="009F1E4E" w:rsidP="00A84DB2">
            <w:pPr>
              <w:rPr>
                <w:color w:val="000000" w:themeColor="text1"/>
                <w:lang w:eastAsia="lv-LV"/>
              </w:rPr>
            </w:pPr>
          </w:p>
        </w:tc>
      </w:tr>
      <w:tr w:rsidR="00D13C79" w:rsidRPr="00D13C79" w14:paraId="153E240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DE55B90"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2F68ED6" w14:textId="77777777" w:rsidR="009F1E4E" w:rsidRPr="00D13C79" w:rsidRDefault="009F1E4E" w:rsidP="00A84DB2">
            <w:pPr>
              <w:rPr>
                <w:b/>
                <w:bCs/>
                <w:color w:val="000000" w:themeColor="text1"/>
                <w:lang w:eastAsia="lv-LV"/>
              </w:rPr>
            </w:pPr>
            <w:r w:rsidRPr="00D13C79">
              <w:rPr>
                <w:color w:val="000000" w:themeColor="text1"/>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07D27453"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C539B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431537"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491B79E" w14:textId="77777777" w:rsidR="009F1E4E" w:rsidRPr="00D13C79" w:rsidRDefault="009F1E4E" w:rsidP="00A84DB2">
            <w:pPr>
              <w:rPr>
                <w:color w:val="000000" w:themeColor="text1"/>
                <w:lang w:eastAsia="lv-LV"/>
              </w:rPr>
            </w:pPr>
          </w:p>
        </w:tc>
      </w:tr>
      <w:tr w:rsidR="00D13C79" w:rsidRPr="00D13C79" w14:paraId="544AA43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BF915A9"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DC0A432" w14:textId="77777777" w:rsidR="009F1E4E" w:rsidRPr="00D13C79" w:rsidRDefault="009F1E4E" w:rsidP="00A84DB2">
            <w:pPr>
              <w:rPr>
                <w:b/>
                <w:bCs/>
                <w:color w:val="000000" w:themeColor="text1"/>
                <w:lang w:eastAsia="lv-LV"/>
              </w:rPr>
            </w:pPr>
            <w:r w:rsidRPr="00D13C79">
              <w:rPr>
                <w:color w:val="000000" w:themeColor="text1"/>
              </w:rPr>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12680E06"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EEB96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4B40E4"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054591" w14:textId="77777777" w:rsidR="009F1E4E" w:rsidRPr="00D13C79" w:rsidRDefault="009F1E4E" w:rsidP="00A84DB2">
            <w:pPr>
              <w:rPr>
                <w:color w:val="000000" w:themeColor="text1"/>
                <w:lang w:eastAsia="lv-LV"/>
              </w:rPr>
            </w:pPr>
          </w:p>
        </w:tc>
      </w:tr>
      <w:tr w:rsidR="00D13C79" w:rsidRPr="00D13C79" w14:paraId="3719018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E8BACD3"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F71ED5F" w14:textId="77777777" w:rsidR="009F1E4E" w:rsidRPr="00D13C79" w:rsidRDefault="009F1E4E" w:rsidP="00A84DB2">
            <w:pPr>
              <w:rPr>
                <w:b/>
                <w:bCs/>
                <w:color w:val="000000" w:themeColor="text1"/>
                <w:lang w:eastAsia="lv-LV"/>
              </w:rPr>
            </w:pPr>
            <w:r w:rsidRPr="00D13C79">
              <w:rPr>
                <w:color w:val="000000" w:themeColor="text1"/>
              </w:rPr>
              <w:t xml:space="preserve">Ar mazautomātu katram kamerā esošajam aprīkojuma veidam/ </w:t>
            </w:r>
            <w:r w:rsidRPr="00D13C79">
              <w:rPr>
                <w:color w:val="000000" w:themeColor="text1"/>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30AC43BC"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AF3E3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F1AEC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CBAF84" w14:textId="77777777" w:rsidR="009F1E4E" w:rsidRPr="00D13C79" w:rsidRDefault="009F1E4E" w:rsidP="00A84DB2">
            <w:pPr>
              <w:rPr>
                <w:color w:val="000000" w:themeColor="text1"/>
                <w:lang w:eastAsia="lv-LV"/>
              </w:rPr>
            </w:pPr>
          </w:p>
        </w:tc>
      </w:tr>
      <w:tr w:rsidR="00D13C79" w:rsidRPr="00D13C79" w14:paraId="00EA1FA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55CF9E0"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AEAF20B" w14:textId="77777777" w:rsidR="009F1E4E" w:rsidRPr="00D13C79" w:rsidRDefault="009F1E4E" w:rsidP="00A84DB2">
            <w:pPr>
              <w:rPr>
                <w:b/>
                <w:bCs/>
                <w:color w:val="000000" w:themeColor="text1"/>
                <w:lang w:eastAsia="lv-LV"/>
              </w:rPr>
            </w:pPr>
            <w:r w:rsidRPr="00D13C79">
              <w:rPr>
                <w:color w:val="000000" w:themeColor="text1"/>
              </w:rPr>
              <w:t xml:space="preserve">Relejaizsardzības iekārtām jābūt izvietotām atbilstošā zemsprieguma nodalījumā/ </w:t>
            </w:r>
            <w:r w:rsidRPr="00D13C79">
              <w:rPr>
                <w:color w:val="000000" w:themeColor="text1"/>
                <w:lang w:val="en-GB"/>
              </w:rPr>
              <w:t>Relay protection must be located in LV compartment of corresponding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90DF"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146A50A"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3624E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33B66B" w14:textId="77777777" w:rsidR="009F1E4E" w:rsidRPr="00D13C79" w:rsidRDefault="009F1E4E" w:rsidP="00A84DB2">
            <w:pPr>
              <w:rPr>
                <w:color w:val="000000" w:themeColor="text1"/>
                <w:lang w:eastAsia="lv-LV"/>
              </w:rPr>
            </w:pPr>
          </w:p>
        </w:tc>
      </w:tr>
      <w:tr w:rsidR="00D13C79" w:rsidRPr="00D13C79" w14:paraId="77BBAAD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0CD426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D784E9E" w14:textId="77777777" w:rsidR="009F1E4E" w:rsidRPr="00D13C79" w:rsidRDefault="009F1E4E" w:rsidP="00A84DB2">
            <w:pPr>
              <w:rPr>
                <w:b/>
                <w:bCs/>
                <w:color w:val="000000" w:themeColor="text1"/>
                <w:lang w:eastAsia="lv-LV"/>
              </w:rPr>
            </w:pPr>
            <w:r w:rsidRPr="00D13C79">
              <w:rPr>
                <w:color w:val="000000" w:themeColor="text1"/>
              </w:rPr>
              <w:t xml:space="preserve">Pirms piegādes jāizveido visi savienojumi starp spriegummaiņiem un strāvmaiņiem, spaiļu blokiem, jaudasslēdžiem, relejaizsardzību un citām iekārtām, kas atrodas kamerā/ </w:t>
            </w:r>
            <w:r w:rsidRPr="00D13C79">
              <w:rPr>
                <w:color w:val="000000" w:themeColor="text1"/>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1B6CDE67"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9CCCD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6C240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BAE45E1" w14:textId="77777777" w:rsidR="009F1E4E" w:rsidRPr="00D13C79" w:rsidRDefault="009F1E4E" w:rsidP="00A84DB2">
            <w:pPr>
              <w:rPr>
                <w:color w:val="000000" w:themeColor="text1"/>
                <w:lang w:eastAsia="lv-LV"/>
              </w:rPr>
            </w:pPr>
          </w:p>
        </w:tc>
      </w:tr>
      <w:tr w:rsidR="00D13C79" w:rsidRPr="00D13C79" w14:paraId="5C29A4A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5950B3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1DBF70C" w14:textId="77777777" w:rsidR="009F1E4E" w:rsidRPr="00D13C79" w:rsidRDefault="009F1E4E" w:rsidP="00A84DB2">
            <w:pPr>
              <w:rPr>
                <w:b/>
                <w:bCs/>
                <w:color w:val="000000" w:themeColor="text1"/>
                <w:lang w:eastAsia="lv-LV"/>
              </w:rPr>
            </w:pPr>
            <w:r w:rsidRPr="00D13C79">
              <w:rPr>
                <w:color w:val="000000" w:themeColor="text1"/>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1EA17EDF"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48D001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8317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9F73C9" w14:textId="77777777" w:rsidR="009F1E4E" w:rsidRPr="00D13C79" w:rsidRDefault="009F1E4E" w:rsidP="00A84DB2">
            <w:pPr>
              <w:rPr>
                <w:color w:val="000000" w:themeColor="text1"/>
                <w:lang w:eastAsia="lv-LV"/>
              </w:rPr>
            </w:pPr>
          </w:p>
        </w:tc>
      </w:tr>
      <w:tr w:rsidR="00D13C79" w:rsidRPr="00D13C79" w14:paraId="2768C49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49EBB8A"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88D764D" w14:textId="747BFF3C" w:rsidR="009F1E4E" w:rsidRPr="00D13C79" w:rsidRDefault="009F1E4E" w:rsidP="00A84DB2">
            <w:pPr>
              <w:rPr>
                <w:color w:val="000000" w:themeColor="text1"/>
              </w:rPr>
            </w:pPr>
            <w:r w:rsidRPr="00D13C79">
              <w:rPr>
                <w:color w:val="000000" w:themeColor="text1"/>
              </w:rPr>
              <w:t>Visiem komutācijas aparātiem, nodrošinot visas nepieciešamās vadības funkcijas, jābūt brīviem blokkontaktiem, un šiem blokkontaktiem jābūt savienotiem ar vadības nodalījuma spailēm:</w:t>
            </w:r>
          </w:p>
          <w:p w14:paraId="0600214C" w14:textId="77777777" w:rsidR="009F1E4E" w:rsidRPr="00D13C79" w:rsidRDefault="009F1E4E" w:rsidP="00A84DB2">
            <w:pPr>
              <w:rPr>
                <w:color w:val="000000" w:themeColor="text1"/>
              </w:rPr>
            </w:pPr>
            <w:r w:rsidRPr="00D13C79">
              <w:rPr>
                <w:color w:val="000000" w:themeColor="text1"/>
              </w:rPr>
              <w:t>• jaudas slēdzis</w:t>
            </w:r>
            <w:r w:rsidRPr="00D13C79">
              <w:rPr>
                <w:color w:val="000000" w:themeColor="text1"/>
              </w:rPr>
              <w:tab/>
              <w:t>2NO+2NC</w:t>
            </w:r>
          </w:p>
          <w:p w14:paraId="4E0A125C" w14:textId="77777777" w:rsidR="009F1E4E" w:rsidRPr="00D13C79" w:rsidRDefault="009F1E4E" w:rsidP="00A84DB2">
            <w:pPr>
              <w:rPr>
                <w:color w:val="000000" w:themeColor="text1"/>
              </w:rPr>
            </w:pPr>
            <w:r w:rsidRPr="00D13C79">
              <w:rPr>
                <w:color w:val="000000" w:themeColor="text1"/>
              </w:rPr>
              <w:t>• atdalītājslēdzis</w:t>
            </w:r>
            <w:r w:rsidRPr="00D13C79">
              <w:rPr>
                <w:color w:val="000000" w:themeColor="text1"/>
              </w:rPr>
              <w:tab/>
              <w:t>2NO+2NC</w:t>
            </w:r>
          </w:p>
          <w:p w14:paraId="736F44A3" w14:textId="77777777" w:rsidR="009F1E4E" w:rsidRPr="00D13C79" w:rsidRDefault="009F1E4E" w:rsidP="00A84DB2">
            <w:pPr>
              <w:rPr>
                <w:color w:val="000000" w:themeColor="text1"/>
              </w:rPr>
            </w:pPr>
            <w:r w:rsidRPr="00D13C79">
              <w:rPr>
                <w:color w:val="000000" w:themeColor="text1"/>
              </w:rPr>
              <w:t>• zemētājslēdzis</w:t>
            </w:r>
            <w:r w:rsidRPr="00D13C79">
              <w:rPr>
                <w:color w:val="000000" w:themeColor="text1"/>
              </w:rPr>
              <w:tab/>
              <w:t xml:space="preserve">1NO+1NC </w:t>
            </w:r>
          </w:p>
          <w:p w14:paraId="0EA90CAA" w14:textId="77777777" w:rsidR="009F1E4E" w:rsidRPr="00D13C79" w:rsidRDefault="009F1E4E" w:rsidP="00A84DB2">
            <w:pPr>
              <w:rPr>
                <w:color w:val="000000" w:themeColor="text1"/>
              </w:rPr>
            </w:pPr>
            <w:r w:rsidRPr="00D13C79">
              <w:rPr>
                <w:color w:val="000000" w:themeColor="text1"/>
              </w:rPr>
              <w:t>Each switching device after providing all necessary control functions must have not used auxiliary switches and these switches must be wired to the control compartment terminals:</w:t>
            </w:r>
          </w:p>
          <w:p w14:paraId="06579B85" w14:textId="77777777" w:rsidR="009F1E4E" w:rsidRPr="00D13C79" w:rsidRDefault="009F1E4E" w:rsidP="00A84DB2">
            <w:pPr>
              <w:rPr>
                <w:color w:val="000000" w:themeColor="text1"/>
              </w:rPr>
            </w:pPr>
            <w:r w:rsidRPr="00D13C79">
              <w:rPr>
                <w:color w:val="000000" w:themeColor="text1"/>
              </w:rPr>
              <w:t>• Circuit breaker</w:t>
            </w:r>
            <w:r w:rsidRPr="00D13C79">
              <w:rPr>
                <w:color w:val="000000" w:themeColor="text1"/>
              </w:rPr>
              <w:tab/>
              <w:t>2NO+2NC</w:t>
            </w:r>
          </w:p>
          <w:p w14:paraId="69F5F4E9" w14:textId="77777777" w:rsidR="009F1E4E" w:rsidRPr="00D13C79" w:rsidRDefault="009F1E4E" w:rsidP="00A84DB2">
            <w:pPr>
              <w:rPr>
                <w:color w:val="000000" w:themeColor="text1"/>
              </w:rPr>
            </w:pPr>
            <w:r w:rsidRPr="00D13C79">
              <w:rPr>
                <w:color w:val="000000" w:themeColor="text1"/>
              </w:rPr>
              <w:t>• Switch Disconnector</w:t>
            </w:r>
            <w:r w:rsidRPr="00D13C79">
              <w:rPr>
                <w:color w:val="000000" w:themeColor="text1"/>
              </w:rPr>
              <w:tab/>
              <w:t>2NO+2NC</w:t>
            </w:r>
          </w:p>
          <w:p w14:paraId="1BC1864F" w14:textId="77777777" w:rsidR="009F1E4E" w:rsidRPr="00D13C79" w:rsidRDefault="009F1E4E" w:rsidP="00A84DB2">
            <w:pPr>
              <w:rPr>
                <w:b/>
                <w:bCs/>
                <w:color w:val="000000" w:themeColor="text1"/>
                <w:lang w:eastAsia="lv-LV"/>
              </w:rPr>
            </w:pPr>
            <w:r w:rsidRPr="00D13C79">
              <w:rPr>
                <w:color w:val="000000" w:themeColor="text1"/>
              </w:rPr>
              <w:t>• Earthing switch</w:t>
            </w:r>
            <w:r w:rsidRPr="00D13C79">
              <w:rPr>
                <w:color w:val="000000" w:themeColor="text1"/>
              </w:rPr>
              <w:tab/>
              <w:t>1NO+1NC</w:t>
            </w:r>
          </w:p>
        </w:tc>
        <w:tc>
          <w:tcPr>
            <w:tcW w:w="0" w:type="auto"/>
            <w:tcBorders>
              <w:top w:val="single" w:sz="4" w:space="0" w:color="auto"/>
              <w:left w:val="nil"/>
              <w:bottom w:val="single" w:sz="4" w:space="0" w:color="auto"/>
              <w:right w:val="single" w:sz="4" w:space="0" w:color="auto"/>
            </w:tcBorders>
            <w:shd w:val="clear" w:color="auto" w:fill="auto"/>
            <w:vAlign w:val="center"/>
          </w:tcPr>
          <w:p w14:paraId="6A4A3B3F" w14:textId="53FB8546" w:rsidR="009F1E4E" w:rsidRPr="00D13C79" w:rsidRDefault="009F1E4E" w:rsidP="00741A99">
            <w:pPr>
              <w:rPr>
                <w:color w:val="000000" w:themeColor="text1"/>
                <w:lang w:eastAsia="lv-LV"/>
              </w:rPr>
            </w:pPr>
            <w:r w:rsidRPr="00D13C79">
              <w:rPr>
                <w:color w:val="000000" w:themeColor="text1"/>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3CCFC2B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6DD6B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D354CB" w14:textId="77777777" w:rsidR="009F1E4E" w:rsidRPr="00D13C79" w:rsidRDefault="009F1E4E" w:rsidP="00A84DB2">
            <w:pPr>
              <w:rPr>
                <w:color w:val="000000" w:themeColor="text1"/>
                <w:lang w:eastAsia="lv-LV"/>
              </w:rPr>
            </w:pPr>
          </w:p>
        </w:tc>
      </w:tr>
      <w:tr w:rsidR="00D13C79" w:rsidRPr="00D13C79" w14:paraId="24E56D9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949B9D3"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C6ADAFA" w14:textId="77777777" w:rsidR="009F1E4E" w:rsidRPr="00D13C79" w:rsidRDefault="009F1E4E" w:rsidP="00A84DB2">
            <w:pPr>
              <w:rPr>
                <w:b/>
                <w:bCs/>
                <w:color w:val="000000" w:themeColor="text1"/>
                <w:lang w:eastAsia="lv-LV"/>
              </w:rPr>
            </w:pPr>
            <w:r w:rsidRPr="00D13C79">
              <w:rPr>
                <w:color w:val="000000" w:themeColor="text1"/>
              </w:rPr>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A5F5E18" w14:textId="7334BE98" w:rsidR="009F1E4E" w:rsidRPr="00D13C79" w:rsidRDefault="009F1E4E" w:rsidP="00741A99">
            <w:pPr>
              <w:rPr>
                <w:color w:val="000000" w:themeColor="text1"/>
                <w:lang w:eastAsia="lv-LV"/>
              </w:rPr>
            </w:pPr>
            <w:r w:rsidRPr="00D13C79">
              <w:rPr>
                <w:color w:val="000000" w:themeColor="text1"/>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47A99E2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260DE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F0EDF4" w14:textId="77777777" w:rsidR="009F1E4E" w:rsidRPr="00D13C79" w:rsidRDefault="009F1E4E" w:rsidP="00A84DB2">
            <w:pPr>
              <w:rPr>
                <w:color w:val="000000" w:themeColor="text1"/>
                <w:lang w:eastAsia="lv-LV"/>
              </w:rPr>
            </w:pPr>
          </w:p>
        </w:tc>
      </w:tr>
      <w:tr w:rsidR="00D13C79" w:rsidRPr="00D13C79" w14:paraId="06F5ADF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AA7D1F"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8ECF5F" w14:textId="0B2BEF0B" w:rsidR="009F1E4E" w:rsidRPr="00D13C79" w:rsidRDefault="009F1E4E" w:rsidP="00A84DB2">
            <w:pPr>
              <w:rPr>
                <w:color w:val="000000" w:themeColor="text1"/>
              </w:rPr>
            </w:pPr>
            <w:r w:rsidRPr="00D13C79">
              <w:rPr>
                <w:bCs/>
                <w:color w:val="000000" w:themeColor="text1"/>
                <w:lang w:eastAsia="lv-LV"/>
              </w:rPr>
              <w:t>Jaudasslēdži/ Circuit-break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B669CC"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057B5F"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5AB13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CA228" w14:textId="77777777" w:rsidR="009F1E4E" w:rsidRPr="00D13C79" w:rsidRDefault="009F1E4E" w:rsidP="00A84DB2">
            <w:pPr>
              <w:rPr>
                <w:color w:val="000000" w:themeColor="text1"/>
                <w:lang w:eastAsia="lv-LV"/>
              </w:rPr>
            </w:pPr>
          </w:p>
        </w:tc>
      </w:tr>
      <w:tr w:rsidR="00D13C79" w:rsidRPr="00D13C79" w14:paraId="580645BC"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A1F1FD1"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71454EA" w14:textId="77777777" w:rsidR="009F1E4E" w:rsidRPr="00D13C79" w:rsidRDefault="009F1E4E" w:rsidP="00A84DB2">
            <w:pPr>
              <w:rPr>
                <w:b/>
                <w:bCs/>
                <w:color w:val="000000" w:themeColor="text1"/>
                <w:lang w:eastAsia="lv-LV"/>
              </w:rPr>
            </w:pPr>
            <w:r w:rsidRPr="00D13C79">
              <w:rPr>
                <w:color w:val="000000" w:themeColor="text1"/>
                <w:lang w:val="en-GB"/>
              </w:rPr>
              <w:t>Vakuuma jaudasslēdži/ Vacuum circuit-break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20A737F"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5FD847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D06F7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515A68" w14:textId="77777777" w:rsidR="009F1E4E" w:rsidRPr="00D13C79" w:rsidRDefault="009F1E4E" w:rsidP="00A84DB2">
            <w:pPr>
              <w:rPr>
                <w:color w:val="000000" w:themeColor="text1"/>
                <w:lang w:eastAsia="lv-LV"/>
              </w:rPr>
            </w:pPr>
          </w:p>
        </w:tc>
      </w:tr>
      <w:tr w:rsidR="00D13C79" w:rsidRPr="00D13C79" w14:paraId="0BE9558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3AE242D"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AAE94E2" w14:textId="77777777" w:rsidR="009F1E4E" w:rsidRPr="00D13C79" w:rsidRDefault="009F1E4E" w:rsidP="00A84DB2">
            <w:pPr>
              <w:rPr>
                <w:bCs/>
                <w:color w:val="000000" w:themeColor="text1"/>
                <w:lang w:eastAsia="lv-LV"/>
              </w:rPr>
            </w:pPr>
            <w:r w:rsidRPr="00D13C79">
              <w:rPr>
                <w:bCs/>
                <w:color w:val="000000" w:themeColor="text1"/>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26928755" w14:textId="16EA5C7F" w:rsidR="009F1E4E" w:rsidRPr="00D13C79" w:rsidRDefault="009F1E4E" w:rsidP="00A84DB2">
            <w:pPr>
              <w:rPr>
                <w:color w:val="000000" w:themeColor="text1"/>
                <w:lang w:eastAsia="lv-LV"/>
              </w:rPr>
            </w:pPr>
            <w:r w:rsidRPr="00D13C79">
              <w:rPr>
                <w:color w:val="000000" w:themeColor="text1"/>
                <w:lang w:eastAsia="lv-LV"/>
              </w:rPr>
              <w:t>2000</w:t>
            </w:r>
          </w:p>
        </w:tc>
        <w:tc>
          <w:tcPr>
            <w:tcW w:w="0" w:type="auto"/>
            <w:tcBorders>
              <w:top w:val="single" w:sz="4" w:space="0" w:color="auto"/>
              <w:left w:val="nil"/>
              <w:bottom w:val="single" w:sz="4" w:space="0" w:color="auto"/>
              <w:right w:val="single" w:sz="4" w:space="0" w:color="auto"/>
            </w:tcBorders>
            <w:shd w:val="clear" w:color="auto" w:fill="auto"/>
            <w:vAlign w:val="center"/>
          </w:tcPr>
          <w:p w14:paraId="5E5E8A9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6A97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D08E20" w14:textId="77777777" w:rsidR="009F1E4E" w:rsidRPr="00D13C79" w:rsidRDefault="009F1E4E" w:rsidP="00A84DB2">
            <w:pPr>
              <w:rPr>
                <w:color w:val="000000" w:themeColor="text1"/>
                <w:lang w:eastAsia="lv-LV"/>
              </w:rPr>
            </w:pPr>
          </w:p>
        </w:tc>
      </w:tr>
      <w:tr w:rsidR="00D13C79" w:rsidRPr="00D13C79" w14:paraId="1F9BE8C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18368FA"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95EEA20" w14:textId="77777777" w:rsidR="009F1E4E" w:rsidRPr="00D13C79" w:rsidRDefault="009F1E4E" w:rsidP="00A84DB2">
            <w:pPr>
              <w:rPr>
                <w:bCs/>
                <w:color w:val="000000" w:themeColor="text1"/>
                <w:lang w:eastAsia="lv-LV"/>
              </w:rPr>
            </w:pPr>
            <w:r w:rsidRPr="00D13C79">
              <w:rPr>
                <w:color w:val="000000" w:themeColor="text1"/>
              </w:rPr>
              <w:t>Elektriskās izturības klase/ Class of electrical endurance</w:t>
            </w:r>
          </w:p>
        </w:tc>
        <w:tc>
          <w:tcPr>
            <w:tcW w:w="0" w:type="auto"/>
            <w:tcBorders>
              <w:top w:val="single" w:sz="4" w:space="0" w:color="auto"/>
              <w:left w:val="nil"/>
              <w:bottom w:val="single" w:sz="4" w:space="0" w:color="auto"/>
              <w:right w:val="single" w:sz="4" w:space="0" w:color="auto"/>
            </w:tcBorders>
            <w:shd w:val="clear" w:color="auto" w:fill="auto"/>
            <w:vAlign w:val="center"/>
          </w:tcPr>
          <w:p w14:paraId="4948CD61" w14:textId="77777777" w:rsidR="009F1E4E" w:rsidRPr="00D13C79" w:rsidRDefault="009F1E4E" w:rsidP="00A84DB2">
            <w:pPr>
              <w:rPr>
                <w:color w:val="000000" w:themeColor="text1"/>
                <w:lang w:eastAsia="lv-LV"/>
              </w:rPr>
            </w:pPr>
            <w:r w:rsidRPr="00D13C79">
              <w:rPr>
                <w:color w:val="000000" w:themeColor="text1"/>
              </w:rPr>
              <w:t>E2</w:t>
            </w:r>
          </w:p>
        </w:tc>
        <w:tc>
          <w:tcPr>
            <w:tcW w:w="0" w:type="auto"/>
            <w:tcBorders>
              <w:top w:val="single" w:sz="4" w:space="0" w:color="auto"/>
              <w:left w:val="nil"/>
              <w:bottom w:val="single" w:sz="4" w:space="0" w:color="auto"/>
              <w:right w:val="single" w:sz="4" w:space="0" w:color="auto"/>
            </w:tcBorders>
            <w:shd w:val="clear" w:color="auto" w:fill="auto"/>
            <w:vAlign w:val="center"/>
          </w:tcPr>
          <w:p w14:paraId="08FBD08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C10D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59F696B" w14:textId="77777777" w:rsidR="009F1E4E" w:rsidRPr="00D13C79" w:rsidRDefault="009F1E4E" w:rsidP="00A84DB2">
            <w:pPr>
              <w:rPr>
                <w:color w:val="000000" w:themeColor="text1"/>
                <w:lang w:eastAsia="lv-LV"/>
              </w:rPr>
            </w:pPr>
          </w:p>
        </w:tc>
      </w:tr>
      <w:tr w:rsidR="00D13C79" w:rsidRPr="00D13C79" w14:paraId="5D60D3E0"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B3D7834"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03923EE" w14:textId="77777777" w:rsidR="009F1E4E" w:rsidRPr="00D13C79" w:rsidRDefault="009F1E4E" w:rsidP="00A84DB2">
            <w:pPr>
              <w:rPr>
                <w:bCs/>
                <w:color w:val="000000" w:themeColor="text1"/>
                <w:lang w:eastAsia="lv-LV"/>
              </w:rPr>
            </w:pPr>
            <w:r w:rsidRPr="00D13C79">
              <w:rPr>
                <w:color w:val="000000" w:themeColor="text1"/>
              </w:rPr>
              <w:t>Loka atkalaizdedzes iespējamības klase pie kapacitīvās strāvas atslēgšanas/ Class of restrike probability on capacitive current break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242E69" w14:textId="5718AE85" w:rsidR="009F1E4E" w:rsidRPr="00D13C79" w:rsidRDefault="009F1E4E" w:rsidP="005F3CEB">
            <w:pPr>
              <w:rPr>
                <w:color w:val="000000" w:themeColor="text1"/>
                <w:lang w:eastAsia="lv-LV"/>
              </w:rPr>
            </w:pPr>
            <w:r w:rsidRPr="00D13C79">
              <w:rPr>
                <w:color w:val="000000" w:themeColor="text1"/>
              </w:rPr>
              <w:t>C1</w:t>
            </w:r>
          </w:p>
        </w:tc>
        <w:tc>
          <w:tcPr>
            <w:tcW w:w="0" w:type="auto"/>
            <w:tcBorders>
              <w:top w:val="single" w:sz="4" w:space="0" w:color="auto"/>
              <w:left w:val="nil"/>
              <w:bottom w:val="single" w:sz="4" w:space="0" w:color="auto"/>
              <w:right w:val="single" w:sz="4" w:space="0" w:color="auto"/>
            </w:tcBorders>
            <w:shd w:val="clear" w:color="auto" w:fill="auto"/>
            <w:vAlign w:val="center"/>
          </w:tcPr>
          <w:p w14:paraId="661560E3"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32D04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16D68F9" w14:textId="77777777" w:rsidR="009F1E4E" w:rsidRPr="00D13C79" w:rsidRDefault="009F1E4E" w:rsidP="00A84DB2">
            <w:pPr>
              <w:rPr>
                <w:color w:val="000000" w:themeColor="text1"/>
                <w:lang w:eastAsia="lv-LV"/>
              </w:rPr>
            </w:pPr>
          </w:p>
        </w:tc>
      </w:tr>
      <w:tr w:rsidR="00D13C79" w:rsidRPr="00D13C79" w14:paraId="5678135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6AD13C9"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8DD0267" w14:textId="77777777" w:rsidR="009F1E4E" w:rsidRPr="00D13C79" w:rsidRDefault="009F1E4E" w:rsidP="00A84DB2">
            <w:pPr>
              <w:rPr>
                <w:b/>
                <w:bCs/>
                <w:color w:val="000000" w:themeColor="text1"/>
                <w:lang w:eastAsia="lv-LV"/>
              </w:rPr>
            </w:pPr>
            <w:r w:rsidRPr="00D13C79">
              <w:rPr>
                <w:color w:val="000000" w:themeColor="text1"/>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B1F0F9" w14:textId="77777777" w:rsidR="009F1E4E" w:rsidRPr="00D13C79" w:rsidRDefault="009F1E4E" w:rsidP="00A84DB2">
            <w:pPr>
              <w:rPr>
                <w:color w:val="000000" w:themeColor="text1"/>
                <w:lang w:eastAsia="lv-LV"/>
              </w:rPr>
            </w:pPr>
            <w:r w:rsidRPr="00D13C79">
              <w:rPr>
                <w:color w:val="000000" w:themeColor="text1"/>
                <w:lang w:eastAsia="lv-LV"/>
              </w:rPr>
              <w:t>20kA</w:t>
            </w:r>
          </w:p>
        </w:tc>
        <w:tc>
          <w:tcPr>
            <w:tcW w:w="0" w:type="auto"/>
            <w:tcBorders>
              <w:top w:val="single" w:sz="4" w:space="0" w:color="auto"/>
              <w:left w:val="nil"/>
              <w:bottom w:val="single" w:sz="4" w:space="0" w:color="auto"/>
              <w:right w:val="single" w:sz="4" w:space="0" w:color="auto"/>
            </w:tcBorders>
            <w:shd w:val="clear" w:color="auto" w:fill="auto"/>
            <w:vAlign w:val="center"/>
          </w:tcPr>
          <w:p w14:paraId="52766C34"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1E88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3E22A28" w14:textId="77777777" w:rsidR="009F1E4E" w:rsidRPr="00D13C79" w:rsidRDefault="009F1E4E" w:rsidP="00A84DB2">
            <w:pPr>
              <w:rPr>
                <w:color w:val="000000" w:themeColor="text1"/>
                <w:lang w:eastAsia="lv-LV"/>
              </w:rPr>
            </w:pPr>
          </w:p>
        </w:tc>
      </w:tr>
      <w:tr w:rsidR="00D13C79" w:rsidRPr="00D13C79" w14:paraId="5F4A899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78A4C57"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F9F82BD" w14:textId="77777777" w:rsidR="009F1E4E" w:rsidRPr="00D13C79" w:rsidRDefault="009F1E4E" w:rsidP="00A84DB2">
            <w:pPr>
              <w:rPr>
                <w:b/>
                <w:bCs/>
                <w:color w:val="000000" w:themeColor="text1"/>
                <w:lang w:eastAsia="lv-LV"/>
              </w:rPr>
            </w:pPr>
            <w:r w:rsidRPr="00D13C79">
              <w:rPr>
                <w:color w:val="000000" w:themeColor="text1"/>
              </w:rPr>
              <w:t>Atslēgšanas operāciju skaits pie nominālās īsslēguma strāvas/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5678465" w14:textId="28457B6D" w:rsidR="009F1E4E" w:rsidRPr="00D13C79" w:rsidRDefault="009F1E4E" w:rsidP="005F3CEB">
            <w:pPr>
              <w:rPr>
                <w:color w:val="000000" w:themeColor="text1"/>
                <w:lang w:eastAsia="lv-LV"/>
              </w:rPr>
            </w:pPr>
            <w:r w:rsidRPr="00D13C79">
              <w:rPr>
                <w:color w:val="000000" w:themeColor="text1"/>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F4EFAB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F5517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54410EF" w14:textId="77777777" w:rsidR="009F1E4E" w:rsidRPr="00D13C79" w:rsidRDefault="009F1E4E" w:rsidP="00A84DB2">
            <w:pPr>
              <w:rPr>
                <w:color w:val="000000" w:themeColor="text1"/>
                <w:lang w:eastAsia="lv-LV"/>
              </w:rPr>
            </w:pPr>
          </w:p>
        </w:tc>
      </w:tr>
      <w:tr w:rsidR="00D13C79" w:rsidRPr="00D13C79" w14:paraId="0F161F0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98CA3B2"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370AE98" w14:textId="77777777" w:rsidR="009F1E4E" w:rsidRPr="00D13C79" w:rsidRDefault="009F1E4E" w:rsidP="00A84DB2">
            <w:pPr>
              <w:rPr>
                <w:bCs/>
                <w:color w:val="000000" w:themeColor="text1"/>
                <w:lang w:eastAsia="lv-LV"/>
              </w:rPr>
            </w:pPr>
            <w:r w:rsidRPr="00D13C79">
              <w:rPr>
                <w:bCs/>
                <w:color w:val="000000" w:themeColor="text1"/>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4E6C946" w14:textId="4980CA33" w:rsidR="009F1E4E" w:rsidRPr="00D13C79" w:rsidRDefault="009F1E4E" w:rsidP="00A84DB2">
            <w:pPr>
              <w:rPr>
                <w:color w:val="000000" w:themeColor="text1"/>
                <w:lang w:eastAsia="lv-LV"/>
              </w:rPr>
            </w:pPr>
            <w:r w:rsidRPr="00D13C79">
              <w:rPr>
                <w:color w:val="000000" w:themeColor="text1"/>
                <w:lang w:eastAsia="lv-LV"/>
              </w:rPr>
              <w:t>0-0,3s-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24C443E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6E5EC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D368195" w14:textId="77777777" w:rsidR="009F1E4E" w:rsidRPr="00D13C79" w:rsidRDefault="009F1E4E" w:rsidP="00A84DB2">
            <w:pPr>
              <w:rPr>
                <w:color w:val="000000" w:themeColor="text1"/>
                <w:lang w:eastAsia="lv-LV"/>
              </w:rPr>
            </w:pPr>
          </w:p>
        </w:tc>
      </w:tr>
      <w:tr w:rsidR="00D13C79" w:rsidRPr="00D13C79" w14:paraId="1AD10D0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EB1FB1B"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CFB1C4A" w14:textId="77777777" w:rsidR="009F1E4E" w:rsidRPr="00D13C79" w:rsidRDefault="009F1E4E" w:rsidP="00A84DB2">
            <w:pPr>
              <w:rPr>
                <w:bCs/>
                <w:color w:val="000000" w:themeColor="text1"/>
                <w:lang w:eastAsia="lv-LV"/>
              </w:rPr>
            </w:pPr>
            <w:r w:rsidRPr="00D13C79">
              <w:rPr>
                <w:color w:val="000000" w:themeColor="text1"/>
              </w:rPr>
              <w:t>Mehāniskais darbības ciklu skaitītājs/ Mechanical counter of operation cycles</w:t>
            </w:r>
          </w:p>
        </w:tc>
        <w:tc>
          <w:tcPr>
            <w:tcW w:w="0" w:type="auto"/>
            <w:tcBorders>
              <w:top w:val="single" w:sz="4" w:space="0" w:color="auto"/>
              <w:left w:val="nil"/>
              <w:bottom w:val="single" w:sz="4" w:space="0" w:color="auto"/>
              <w:right w:val="single" w:sz="4" w:space="0" w:color="auto"/>
            </w:tcBorders>
            <w:shd w:val="clear" w:color="auto" w:fill="auto"/>
            <w:vAlign w:val="center"/>
          </w:tcPr>
          <w:p w14:paraId="787928C8" w14:textId="77777777" w:rsidR="009F1E4E" w:rsidRPr="00D13C79" w:rsidRDefault="009F1E4E" w:rsidP="00A84DB2">
            <w:pPr>
              <w:rPr>
                <w:color w:val="000000" w:themeColor="text1"/>
                <w:lang w:eastAsia="lv-LV"/>
              </w:rPr>
            </w:pPr>
            <w:r w:rsidRPr="00D13C79">
              <w:rPr>
                <w:color w:val="000000" w:themeColor="text1"/>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1E820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0479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A77A3BB" w14:textId="77777777" w:rsidR="009F1E4E" w:rsidRPr="00D13C79" w:rsidRDefault="009F1E4E" w:rsidP="00A84DB2">
            <w:pPr>
              <w:rPr>
                <w:color w:val="000000" w:themeColor="text1"/>
                <w:lang w:eastAsia="lv-LV"/>
              </w:rPr>
            </w:pPr>
          </w:p>
        </w:tc>
      </w:tr>
      <w:tr w:rsidR="00D13C79" w:rsidRPr="00D13C79" w14:paraId="0E2855A6"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0EDCC6A"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DC7D68D" w14:textId="77777777" w:rsidR="009F1E4E" w:rsidRPr="00D13C79" w:rsidRDefault="009F1E4E" w:rsidP="00A84DB2">
            <w:pPr>
              <w:rPr>
                <w:bCs/>
                <w:color w:val="000000" w:themeColor="text1"/>
                <w:lang w:eastAsia="lv-LV"/>
              </w:rPr>
            </w:pPr>
            <w:r w:rsidRPr="00D13C79">
              <w:rPr>
                <w:color w:val="000000" w:themeColor="text1"/>
              </w:rPr>
              <w:t>Motoru piedziņa jaudasslēdža piedziņas atsperei. Vietējā un attālinātā jaudasslēdža vadība/ Motor drive for circuit breaker spring, local and remote control of CB</w:t>
            </w:r>
          </w:p>
        </w:tc>
        <w:tc>
          <w:tcPr>
            <w:tcW w:w="0" w:type="auto"/>
            <w:tcBorders>
              <w:top w:val="single" w:sz="4" w:space="0" w:color="auto"/>
              <w:left w:val="nil"/>
              <w:bottom w:val="single" w:sz="4" w:space="0" w:color="auto"/>
              <w:right w:val="single" w:sz="4" w:space="0" w:color="auto"/>
            </w:tcBorders>
            <w:shd w:val="clear" w:color="auto" w:fill="auto"/>
            <w:vAlign w:val="center"/>
          </w:tcPr>
          <w:p w14:paraId="167EA31C" w14:textId="77777777" w:rsidR="009F1E4E" w:rsidRPr="00D13C79" w:rsidRDefault="009F1E4E" w:rsidP="00A84DB2">
            <w:pPr>
              <w:rPr>
                <w:color w:val="000000" w:themeColor="text1"/>
                <w:lang w:eastAsia="lv-LV"/>
              </w:rPr>
            </w:pPr>
            <w:r w:rsidRPr="00D13C79">
              <w:rPr>
                <w:color w:val="000000" w:themeColor="text1"/>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44326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D787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9138D80" w14:textId="77777777" w:rsidR="009F1E4E" w:rsidRPr="00D13C79" w:rsidRDefault="009F1E4E" w:rsidP="00A84DB2">
            <w:pPr>
              <w:rPr>
                <w:color w:val="000000" w:themeColor="text1"/>
                <w:lang w:eastAsia="lv-LV"/>
              </w:rPr>
            </w:pPr>
          </w:p>
        </w:tc>
      </w:tr>
      <w:tr w:rsidR="00D13C79" w:rsidRPr="00D13C79" w14:paraId="5C0C447C"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A753B"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02D8D" w14:textId="77777777" w:rsidR="009F1E4E" w:rsidRPr="00D13C79" w:rsidRDefault="009F1E4E" w:rsidP="00A84DB2">
            <w:pPr>
              <w:rPr>
                <w:color w:val="000000" w:themeColor="text1"/>
                <w:highlight w:val="yellow"/>
                <w:lang w:val="en-GB"/>
              </w:rPr>
            </w:pPr>
            <w:r w:rsidRPr="00D13C79">
              <w:rPr>
                <w:bCs/>
                <w:color w:val="000000" w:themeColor="text1"/>
                <w:lang w:eastAsia="lv-LV"/>
              </w:rPr>
              <w:t>Kopņu spriegummaiņi/ Voltage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C80613F" w14:textId="77777777" w:rsidR="009F1E4E" w:rsidRPr="00D13C79" w:rsidRDefault="009F1E4E" w:rsidP="00A84DB2">
            <w:pPr>
              <w:rPr>
                <w:color w:val="000000" w:themeColor="text1"/>
                <w:highlight w:val="yellow"/>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41FA4B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FF2A58"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084357" w14:textId="77777777" w:rsidR="009F1E4E" w:rsidRPr="00D13C79" w:rsidRDefault="009F1E4E" w:rsidP="00A84DB2">
            <w:pPr>
              <w:rPr>
                <w:color w:val="000000" w:themeColor="text1"/>
                <w:lang w:eastAsia="lv-LV"/>
              </w:rPr>
            </w:pPr>
          </w:p>
        </w:tc>
      </w:tr>
      <w:tr w:rsidR="00D13C79" w:rsidRPr="00D13C79" w14:paraId="6075145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DAC27C1" w14:textId="306CC19C"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E07BB" w14:textId="73C19D9A" w:rsidR="009F1E4E" w:rsidRPr="00D13C79" w:rsidRDefault="009F1E4E" w:rsidP="00A84DB2">
            <w:pPr>
              <w:rPr>
                <w:bCs/>
                <w:color w:val="000000" w:themeColor="text1"/>
                <w:highlight w:val="yellow"/>
                <w:lang w:eastAsia="lv-LV"/>
              </w:rPr>
            </w:pPr>
            <w:r w:rsidRPr="00D13C79">
              <w:rPr>
                <w:bCs/>
                <w:color w:val="000000" w:themeColor="text1"/>
                <w:lang w:eastAsia="lv-LV"/>
              </w:rPr>
              <w:t>Kopņu spriegummaiņi vai tehniskajām prasībām un standartam IEC 60044-7 (1999-12) atbilstoši elektroniskie spriegummaiņi/ Voltage transformers or adequate voltage dividers according 60044-7 (1999-12)</w:t>
            </w:r>
          </w:p>
        </w:tc>
        <w:tc>
          <w:tcPr>
            <w:tcW w:w="0" w:type="auto"/>
            <w:tcBorders>
              <w:top w:val="single" w:sz="4" w:space="0" w:color="auto"/>
              <w:left w:val="nil"/>
              <w:bottom w:val="single" w:sz="4" w:space="0" w:color="auto"/>
              <w:right w:val="single" w:sz="4" w:space="0" w:color="auto"/>
            </w:tcBorders>
            <w:shd w:val="clear" w:color="auto" w:fill="auto"/>
            <w:vAlign w:val="center"/>
          </w:tcPr>
          <w:p w14:paraId="6DFB6AFF" w14:textId="77777777" w:rsidR="009F1E4E" w:rsidRPr="00D13C79" w:rsidRDefault="009F1E4E" w:rsidP="00A84DB2">
            <w:pPr>
              <w:rPr>
                <w:color w:val="000000" w:themeColor="text1"/>
                <w:highlight w:val="yellow"/>
                <w:lang w:val="en-US"/>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449F3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9CCE1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A9AD1F2" w14:textId="0035F10A" w:rsidR="009F1E4E" w:rsidRPr="00D13C79" w:rsidRDefault="009F1E4E" w:rsidP="00A84DB2">
            <w:pPr>
              <w:rPr>
                <w:color w:val="000000" w:themeColor="text1"/>
                <w:lang w:eastAsia="lv-LV"/>
              </w:rPr>
            </w:pPr>
          </w:p>
        </w:tc>
      </w:tr>
      <w:tr w:rsidR="00D13C79" w:rsidRPr="00D13C79" w14:paraId="3332146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69A4F3C"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8DE6D69" w14:textId="77777777" w:rsidR="009F1E4E" w:rsidRPr="00D13C79" w:rsidRDefault="009F1E4E" w:rsidP="00A84DB2">
            <w:pPr>
              <w:rPr>
                <w:color w:val="000000" w:themeColor="text1"/>
                <w:highlight w:val="yellow"/>
                <w:lang w:val="en-GB"/>
              </w:rPr>
            </w:pPr>
            <w:r w:rsidRPr="00D13C79">
              <w:rPr>
                <w:bCs/>
                <w:color w:val="000000" w:themeColor="text1"/>
                <w:lang w:eastAsia="lv-LV"/>
              </w:rPr>
              <w:t xml:space="preserve">Spriegummaiņa koeficients/ </w:t>
            </w:r>
            <w:r w:rsidRPr="00D13C79">
              <w:rPr>
                <w:color w:val="000000" w:themeColor="text1"/>
                <w:lang w:val="en-GB"/>
              </w:rPr>
              <w:t>T</w:t>
            </w:r>
            <w:r w:rsidRPr="00D13C79">
              <w:rPr>
                <w:bCs/>
                <w:color w:val="000000" w:themeColor="text1"/>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38185353" w14:textId="77777777" w:rsidR="009F1E4E" w:rsidRPr="00D13C79" w:rsidRDefault="009F1E4E" w:rsidP="00A84DB2">
            <w:pPr>
              <w:rPr>
                <w:color w:val="000000" w:themeColor="text1"/>
                <w:highlight w:val="yellow"/>
                <w:lang w:eastAsia="lv-LV"/>
              </w:rPr>
            </w:pPr>
            <w:r w:rsidRPr="00D13C79">
              <w:rPr>
                <w:color w:val="000000" w:themeColor="text1"/>
                <w:position w:val="-26"/>
                <w:lang w:val="en-GB"/>
              </w:rPr>
              <w:object w:dxaOrig="1340" w:dyaOrig="639" w14:anchorId="6961B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32.1pt" o:ole="" fillcolor="window">
                  <v:imagedata r:id="rId9" o:title=""/>
                </v:shape>
                <o:OLEObject Type="Embed" ProgID="Equation.3" ShapeID="_x0000_i1025" DrawAspect="Content" ObjectID="_1740996969" r:id="rId10"/>
              </w:object>
            </w:r>
            <w:r w:rsidRPr="00D13C79">
              <w:rPr>
                <w:color w:val="000000" w:themeColor="text1"/>
                <w:lang w:val="en-GB"/>
              </w:rPr>
              <w:t>kV</w:t>
            </w:r>
            <w:r w:rsidRPr="00D13C79">
              <w:rPr>
                <w:color w:val="000000" w:themeColor="text1"/>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C8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C19B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CA2F8DE" w14:textId="77777777" w:rsidR="009F1E4E" w:rsidRPr="00D13C79" w:rsidRDefault="009F1E4E" w:rsidP="00A84DB2">
            <w:pPr>
              <w:rPr>
                <w:color w:val="000000" w:themeColor="text1"/>
                <w:lang w:eastAsia="lv-LV"/>
              </w:rPr>
            </w:pPr>
          </w:p>
        </w:tc>
      </w:tr>
      <w:tr w:rsidR="00D13C79" w:rsidRPr="00D13C79" w14:paraId="594F0F0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94294" w14:textId="54D16FB2" w:rsidR="009F1E4E" w:rsidRPr="00D13C79" w:rsidRDefault="009F1E4E" w:rsidP="00CB01EB">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9BE728" w14:textId="0CC30AED" w:rsidR="009F1E4E" w:rsidRPr="00D13C79" w:rsidRDefault="009F1E4E" w:rsidP="00CB01EB">
            <w:pPr>
              <w:rPr>
                <w:color w:val="000000" w:themeColor="text1"/>
                <w:highlight w:val="yellow"/>
                <w:lang w:val="en-GB"/>
              </w:rPr>
            </w:pPr>
            <w:r w:rsidRPr="00D13C79">
              <w:rPr>
                <w:color w:val="000000" w:themeColor="text1"/>
              </w:rPr>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4FFB6A2" w14:textId="27541BA7" w:rsidR="009F1E4E" w:rsidRPr="00D13C79" w:rsidRDefault="009F1E4E" w:rsidP="00CB01EB">
            <w:pPr>
              <w:rPr>
                <w:color w:val="000000" w:themeColor="text1"/>
                <w:highlight w:val="yellow"/>
                <w:lang w:eastAsia="lv-LV"/>
              </w:rPr>
            </w:pPr>
            <w:r w:rsidRPr="00D13C79">
              <w:rPr>
                <w:color w:val="000000" w:themeColor="text1"/>
                <w:lang w:eastAsia="lv-LV"/>
              </w:rPr>
              <w:t>0,5</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10E3B2C" w14:textId="77777777" w:rsidR="009F1E4E" w:rsidRPr="00D13C79" w:rsidRDefault="009F1E4E" w:rsidP="00CB01EB">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A00C40E" w14:textId="77777777" w:rsidR="009F1E4E" w:rsidRPr="00D13C79" w:rsidRDefault="009F1E4E" w:rsidP="00CB01EB">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2A6E01FD" w14:textId="2F330EF4" w:rsidR="009F1E4E" w:rsidRPr="00D13C79" w:rsidRDefault="009F1E4E" w:rsidP="00CB01EB">
            <w:pPr>
              <w:rPr>
                <w:color w:val="000000" w:themeColor="text1"/>
                <w:lang w:eastAsia="lv-LV"/>
              </w:rPr>
            </w:pPr>
          </w:p>
        </w:tc>
      </w:tr>
      <w:tr w:rsidR="00D13C79" w:rsidRPr="00D13C79" w14:paraId="7C5AC6E2"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006602" w14:textId="6AE6B177" w:rsidR="009F1E4E" w:rsidRPr="00D13C79" w:rsidRDefault="009F1E4E" w:rsidP="00CB01EB">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63072" w14:textId="322B0404" w:rsidR="009F1E4E" w:rsidRPr="00D13C79" w:rsidRDefault="009F1E4E" w:rsidP="00CB01EB">
            <w:pPr>
              <w:rPr>
                <w:bCs/>
                <w:color w:val="000000" w:themeColor="text1"/>
                <w:lang w:eastAsia="lv-LV"/>
              </w:rPr>
            </w:pPr>
            <w:r w:rsidRPr="00D13C79">
              <w:rPr>
                <w:color w:val="000000" w:themeColor="text1"/>
              </w:rPr>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88D5777" w14:textId="340CAC0E" w:rsidR="009F1E4E" w:rsidRPr="00D13C79" w:rsidRDefault="009F1E4E" w:rsidP="00CB01EB">
            <w:pPr>
              <w:rPr>
                <w:color w:val="000000" w:themeColor="text1"/>
                <w:lang w:eastAsia="lv-LV"/>
              </w:rPr>
            </w:pPr>
            <w:r w:rsidRPr="00D13C79">
              <w:rPr>
                <w:color w:val="000000" w:themeColor="text1"/>
                <w:lang w:eastAsia="lv-LV"/>
              </w:rPr>
              <w:t>30VA</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1611FBD" w14:textId="77777777" w:rsidR="009F1E4E" w:rsidRPr="00D13C79" w:rsidRDefault="009F1E4E" w:rsidP="00CB01EB">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0B4F49" w14:textId="77777777" w:rsidR="009F1E4E" w:rsidRPr="00D13C79" w:rsidRDefault="009F1E4E" w:rsidP="00CB01EB">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7AED4AC8" w14:textId="74653D1F" w:rsidR="009F1E4E" w:rsidRPr="00D13C79" w:rsidRDefault="009F1E4E" w:rsidP="00CB01EB">
            <w:pPr>
              <w:rPr>
                <w:color w:val="000000" w:themeColor="text1"/>
                <w:lang w:eastAsia="lv-LV"/>
              </w:rPr>
            </w:pPr>
          </w:p>
        </w:tc>
      </w:tr>
      <w:tr w:rsidR="00D13C79" w:rsidRPr="00D13C79" w14:paraId="74E5438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7791E6" w14:textId="0DEA665A"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4E6A4" w14:textId="2AEEBEEE" w:rsidR="009F1E4E" w:rsidRPr="00D13C79" w:rsidRDefault="009F1E4E" w:rsidP="00485525">
            <w:pPr>
              <w:rPr>
                <w:color w:val="000000" w:themeColor="text1"/>
                <w:highlight w:val="yellow"/>
                <w:lang w:val="en-GB"/>
              </w:rPr>
            </w:pPr>
            <w:r w:rsidRPr="00D13C79">
              <w:rPr>
                <w:color w:val="000000" w:themeColor="text1"/>
              </w:rPr>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2B1035D" w14:textId="241F6D3B" w:rsidR="009F1E4E" w:rsidRPr="00D13C79" w:rsidRDefault="009F1E4E" w:rsidP="00A84DB2">
            <w:pPr>
              <w:rPr>
                <w:color w:val="000000" w:themeColor="text1"/>
                <w:highlight w:val="yellow"/>
                <w:lang w:eastAsia="lv-LV"/>
              </w:rPr>
            </w:pPr>
            <w:r w:rsidRPr="00D13C79">
              <w:rPr>
                <w:color w:val="000000" w:themeColor="text1"/>
                <w:lang w:eastAsia="lv-LV"/>
              </w:rPr>
              <w:t>3P</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BDABBD5" w14:textId="48708E4E"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164CB4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42D80930" w14:textId="61261B19" w:rsidR="009F1E4E" w:rsidRPr="00D13C79" w:rsidRDefault="009F1E4E" w:rsidP="00A84DB2">
            <w:pPr>
              <w:rPr>
                <w:color w:val="000000" w:themeColor="text1"/>
                <w:lang w:eastAsia="lv-LV"/>
              </w:rPr>
            </w:pPr>
          </w:p>
        </w:tc>
      </w:tr>
      <w:tr w:rsidR="00D13C79" w:rsidRPr="00D13C79" w14:paraId="653577C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CDB74" w14:textId="3AEE4050"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BAE34" w14:textId="4A782297" w:rsidR="009F1E4E" w:rsidRPr="00D13C79" w:rsidRDefault="009F1E4E" w:rsidP="00485525">
            <w:pPr>
              <w:rPr>
                <w:bCs/>
                <w:color w:val="000000" w:themeColor="text1"/>
                <w:lang w:eastAsia="lv-LV"/>
              </w:rPr>
            </w:pPr>
            <w:r w:rsidRPr="00D13C79">
              <w:rPr>
                <w:color w:val="000000" w:themeColor="text1"/>
              </w:rPr>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3370285" w14:textId="7DD3DDFB" w:rsidR="009F1E4E" w:rsidRPr="00D13C79" w:rsidRDefault="009F1E4E" w:rsidP="00A84DB2">
            <w:pPr>
              <w:rPr>
                <w:color w:val="000000" w:themeColor="text1"/>
                <w:lang w:eastAsia="lv-LV"/>
              </w:rPr>
            </w:pPr>
            <w:r w:rsidRPr="00D13C79">
              <w:rPr>
                <w:color w:val="000000" w:themeColor="text1"/>
                <w:lang w:eastAsia="lv-LV"/>
              </w:rPr>
              <w:t>30VA</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068651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FFABC61"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5119C8B4" w14:textId="0D8ED0D5" w:rsidR="009F1E4E" w:rsidRPr="00D13C79" w:rsidRDefault="009F1E4E" w:rsidP="00A84DB2">
            <w:pPr>
              <w:rPr>
                <w:color w:val="000000" w:themeColor="text1"/>
                <w:lang w:eastAsia="lv-LV"/>
              </w:rPr>
            </w:pPr>
          </w:p>
        </w:tc>
      </w:tr>
      <w:tr w:rsidR="00D13C79" w:rsidRPr="00D13C79" w14:paraId="3C096BC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F411E0E"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02AD63B" w14:textId="77777777" w:rsidR="009F1E4E" w:rsidRPr="00D13C79" w:rsidRDefault="009F1E4E" w:rsidP="00A84DB2">
            <w:pPr>
              <w:rPr>
                <w:color w:val="000000" w:themeColor="text1"/>
                <w:highlight w:val="yellow"/>
                <w:lang w:val="en-GB"/>
              </w:rPr>
            </w:pPr>
            <w:r w:rsidRPr="00D13C79">
              <w:rPr>
                <w:bCs/>
                <w:color w:val="000000" w:themeColor="text1"/>
                <w:lang w:eastAsia="lv-LV"/>
              </w:rPr>
              <w:t xml:space="preserve">Sprieguma faktors/ </w:t>
            </w:r>
            <w:r w:rsidRPr="00D13C79">
              <w:rPr>
                <w:color w:val="000000" w:themeColor="text1"/>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5669526D" w14:textId="6CD9DF77" w:rsidR="009F1E4E" w:rsidRPr="00D13C79" w:rsidRDefault="009F1E4E" w:rsidP="00A84DB2">
            <w:pPr>
              <w:rPr>
                <w:color w:val="000000" w:themeColor="text1"/>
                <w:highlight w:val="yellow"/>
                <w:lang w:eastAsia="lv-LV"/>
              </w:rPr>
            </w:pPr>
            <w:r w:rsidRPr="00D13C79">
              <w:rPr>
                <w:color w:val="000000" w:themeColor="text1"/>
                <w:lang w:eastAsia="lv-LV"/>
              </w:rPr>
              <w:t>1,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218BF3E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1858EF"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1879E6" w14:textId="77777777" w:rsidR="009F1E4E" w:rsidRPr="00D13C79" w:rsidRDefault="009F1E4E" w:rsidP="00A84DB2">
            <w:pPr>
              <w:rPr>
                <w:color w:val="000000" w:themeColor="text1"/>
                <w:lang w:eastAsia="lv-LV"/>
              </w:rPr>
            </w:pPr>
          </w:p>
        </w:tc>
      </w:tr>
      <w:tr w:rsidR="00D13C79" w:rsidRPr="00D13C79" w14:paraId="6BE0658F"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8C1FB" w14:textId="77777777" w:rsidR="009F1E4E" w:rsidRPr="00D13C79" w:rsidRDefault="009F1E4E" w:rsidP="00A84DB2">
            <w:pPr>
              <w:rPr>
                <w:color w:val="000000" w:themeColor="text1"/>
                <w:lang w:eastAsia="lv-LV"/>
              </w:rPr>
            </w:pPr>
            <w:r w:rsidRPr="00D13C79">
              <w:rPr>
                <w:b/>
                <w:bCs/>
                <w:color w:val="000000" w:themeColor="text1"/>
                <w:lang w:eastAsia="lv-LV"/>
              </w:rPr>
              <w:t>20kV slēgiekārtas aprīkojums/ Equipment for 20 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B68A5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E6AC8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75D7B0" w14:textId="77777777" w:rsidR="009F1E4E" w:rsidRPr="00D13C79" w:rsidRDefault="009F1E4E" w:rsidP="00A84DB2">
            <w:pPr>
              <w:rPr>
                <w:color w:val="000000" w:themeColor="text1"/>
                <w:lang w:eastAsia="lv-LV"/>
              </w:rPr>
            </w:pPr>
          </w:p>
        </w:tc>
      </w:tr>
      <w:tr w:rsidR="00D13C79" w:rsidRPr="00D13C79" w14:paraId="728496F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75FCFC2"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1B2460E" w14:textId="5143F802" w:rsidR="009F1E4E" w:rsidRPr="00D13C79" w:rsidRDefault="009F1E4E" w:rsidP="001E0F8D">
            <w:pPr>
              <w:rPr>
                <w:bCs/>
                <w:color w:val="000000" w:themeColor="text1"/>
                <w:lang w:eastAsia="lv-LV"/>
              </w:rPr>
            </w:pPr>
            <w:r w:rsidRPr="00D13C79">
              <w:rPr>
                <w:color w:val="000000" w:themeColor="text1"/>
              </w:rPr>
              <w:t>Divu atsevišķu sekciju slēgiekārta, kur kopnes savienotājs (jaudas slēdzis, atdalītājs) un kopnes atvienotājs (atdalītājs) ir savienots ar kabeļiem (saskaņā ar pievienoto vienas līnijas shēmu)/ Switchgear, of two single sections with bus coupler (circuit breaker, disconnector) and bus riser (disconnector), connected by cables (according to attached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1F36553D" w14:textId="31830CCB" w:rsidR="009F1E4E" w:rsidRPr="00D13C79" w:rsidRDefault="009F1E4E" w:rsidP="00786D02">
            <w:pPr>
              <w:rPr>
                <w:color w:val="000000" w:themeColor="text1"/>
                <w:lang w:eastAsia="lv-LV"/>
              </w:rPr>
            </w:pPr>
            <w:r w:rsidRPr="00D13C79">
              <w:rPr>
                <w:color w:val="000000" w:themeColor="text1"/>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70C9F3"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001903"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CC6899" w14:textId="77777777" w:rsidR="009F1E4E" w:rsidRPr="00D13C79" w:rsidRDefault="009F1E4E" w:rsidP="00786D02">
            <w:pPr>
              <w:rPr>
                <w:color w:val="000000" w:themeColor="text1"/>
                <w:lang w:eastAsia="lv-LV"/>
              </w:rPr>
            </w:pPr>
          </w:p>
        </w:tc>
      </w:tr>
      <w:tr w:rsidR="00D13C79" w:rsidRPr="00D13C79" w14:paraId="25FE7A84"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767E72" w14:textId="29E23001" w:rsidR="009F1E4E" w:rsidRPr="00D13C79" w:rsidRDefault="009F1E4E" w:rsidP="00E87681">
            <w:pPr>
              <w:rPr>
                <w:color w:val="000000" w:themeColor="text1"/>
                <w:lang w:eastAsia="lv-LV"/>
              </w:rPr>
            </w:pPr>
            <w:r w:rsidRPr="00D13C79">
              <w:rPr>
                <w:b/>
                <w:bCs/>
                <w:color w:val="000000" w:themeColor="text1"/>
                <w:lang w:eastAsia="lv-LV"/>
              </w:rPr>
              <w:t>Jaudas slēdža pievienojumi/ Circuit breaker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DD9D6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D396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C067AD" w14:textId="77777777" w:rsidR="009F1E4E" w:rsidRPr="00D13C79" w:rsidRDefault="009F1E4E" w:rsidP="00A84DB2">
            <w:pPr>
              <w:rPr>
                <w:color w:val="000000" w:themeColor="text1"/>
                <w:lang w:eastAsia="lv-LV"/>
              </w:rPr>
            </w:pPr>
          </w:p>
        </w:tc>
      </w:tr>
      <w:tr w:rsidR="00D13C79" w:rsidRPr="00D13C79" w14:paraId="2377ED6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287E4EE"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266700E" w14:textId="08128366" w:rsidR="009F1E4E" w:rsidRPr="00D13C79" w:rsidRDefault="009F1E4E" w:rsidP="00A84DB2">
            <w:pPr>
              <w:rPr>
                <w:bCs/>
                <w:color w:val="000000" w:themeColor="text1"/>
                <w:lang w:eastAsia="lv-LV"/>
              </w:rPr>
            </w:pPr>
            <w:r w:rsidRPr="00D13C79">
              <w:rPr>
                <w:bCs/>
                <w:color w:val="000000" w:themeColor="text1"/>
                <w:lang w:eastAsia="lv-LV"/>
              </w:rPr>
              <w:t>Jaudas slēdža pievienojumu</w:t>
            </w:r>
            <w:r w:rsidRPr="00D13C79">
              <w:rPr>
                <w:color w:val="000000" w:themeColor="text1"/>
                <w:lang w:val="en-GB"/>
              </w:rPr>
              <w:t xml:space="preserve"> nominālā strāva/ </w:t>
            </w:r>
            <w:r w:rsidRPr="00D13C79">
              <w:rPr>
                <w:bCs/>
                <w:color w:val="000000" w:themeColor="text1"/>
                <w:lang w:eastAsia="lv-LV"/>
              </w:rPr>
              <w:t xml:space="preserve">Circuit breaker feeders </w:t>
            </w:r>
            <w:r w:rsidRPr="00D13C79">
              <w:rPr>
                <w:color w:val="000000" w:themeColor="text1"/>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EE58AA5" w14:textId="77777777" w:rsidR="009F1E4E" w:rsidRPr="00D13C79" w:rsidRDefault="009F1E4E" w:rsidP="00A84DB2">
            <w:pPr>
              <w:rPr>
                <w:color w:val="000000" w:themeColor="text1"/>
                <w:lang w:eastAsia="lv-LV"/>
              </w:rPr>
            </w:pPr>
            <w:r w:rsidRPr="00D13C79">
              <w:rPr>
                <w:color w:val="000000" w:themeColor="text1"/>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704D9AC"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1F6D88"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B9D045" w14:textId="77777777" w:rsidR="009F1E4E" w:rsidRPr="00D13C79" w:rsidRDefault="009F1E4E" w:rsidP="00A84DB2">
            <w:pPr>
              <w:rPr>
                <w:color w:val="000000" w:themeColor="text1"/>
                <w:lang w:eastAsia="lv-LV"/>
              </w:rPr>
            </w:pPr>
          </w:p>
        </w:tc>
      </w:tr>
      <w:tr w:rsidR="00D13C79" w:rsidRPr="00D13C79" w14:paraId="7C10A4D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ADBC93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CC2DDF4" w14:textId="77777777" w:rsidR="009F1E4E" w:rsidRPr="00D13C79" w:rsidRDefault="009F1E4E" w:rsidP="00A84DB2">
            <w:pPr>
              <w:rPr>
                <w:b/>
                <w:bCs/>
                <w:color w:val="000000" w:themeColor="text1"/>
                <w:lang w:eastAsia="lv-LV"/>
              </w:rPr>
            </w:pPr>
            <w:r w:rsidRPr="00D13C79">
              <w:rPr>
                <w:color w:val="000000" w:themeColor="text1"/>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0AC9C278"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362D9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7EE174"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9BE798" w14:textId="77777777" w:rsidR="009F1E4E" w:rsidRPr="00D13C79" w:rsidRDefault="009F1E4E" w:rsidP="00A84DB2">
            <w:pPr>
              <w:rPr>
                <w:color w:val="000000" w:themeColor="text1"/>
                <w:lang w:eastAsia="lv-LV"/>
              </w:rPr>
            </w:pPr>
          </w:p>
        </w:tc>
      </w:tr>
      <w:tr w:rsidR="00D13C79" w:rsidRPr="00D13C79" w14:paraId="66AF241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91625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758189" w14:textId="5D0736A4" w:rsidR="009F1E4E" w:rsidRPr="00D13C79" w:rsidRDefault="009F1E4E" w:rsidP="00785ADF">
            <w:pPr>
              <w:rPr>
                <w:bCs/>
                <w:color w:val="000000" w:themeColor="text1"/>
                <w:lang w:eastAsia="lv-LV"/>
              </w:rPr>
            </w:pPr>
            <w:r w:rsidRPr="00D13C79">
              <w:rPr>
                <w:bCs/>
                <w:color w:val="000000" w:themeColor="text1"/>
                <w:lang w:eastAsia="lv-LV"/>
              </w:rPr>
              <w:t>Jaudas slēdža  pievienojumu strāvmaiņi:/ Current transformers for circuit breaker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F742E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CD90FA"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3F7521"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7D3035" w14:textId="77777777" w:rsidR="009F1E4E" w:rsidRPr="00D13C79" w:rsidRDefault="009F1E4E" w:rsidP="00A84DB2">
            <w:pPr>
              <w:rPr>
                <w:color w:val="000000" w:themeColor="text1"/>
                <w:lang w:eastAsia="lv-LV"/>
              </w:rPr>
            </w:pPr>
          </w:p>
        </w:tc>
      </w:tr>
      <w:tr w:rsidR="00D13C79" w:rsidRPr="00D13C79" w14:paraId="09502CA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8086F7A"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6A99575" w14:textId="77777777" w:rsidR="009F1E4E" w:rsidRPr="00D13C79" w:rsidRDefault="009F1E4E" w:rsidP="00A84DB2">
            <w:pPr>
              <w:rPr>
                <w:bCs/>
                <w:color w:val="000000" w:themeColor="text1"/>
                <w:lang w:eastAsia="lv-LV"/>
              </w:rPr>
            </w:pPr>
            <w:r w:rsidRPr="00D13C79">
              <w:rPr>
                <w:bCs/>
                <w:color w:val="000000" w:themeColor="text1"/>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52D75FD3"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B8415F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A94C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3B0C36" w14:textId="77777777" w:rsidR="009F1E4E" w:rsidRPr="00D13C79" w:rsidRDefault="009F1E4E" w:rsidP="00A84DB2">
            <w:pPr>
              <w:rPr>
                <w:color w:val="000000" w:themeColor="text1"/>
                <w:lang w:eastAsia="lv-LV"/>
              </w:rPr>
            </w:pPr>
          </w:p>
        </w:tc>
      </w:tr>
      <w:tr w:rsidR="00D13C79" w:rsidRPr="00D13C79" w14:paraId="5E62309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3CD4BD2" w14:textId="77777777" w:rsidR="009F1E4E" w:rsidRPr="00D13C79" w:rsidRDefault="009F1E4E" w:rsidP="00DF7887">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5E292A0" w14:textId="11BFBFDF" w:rsidR="009F1E4E" w:rsidRPr="00D13C79" w:rsidRDefault="009F1E4E" w:rsidP="00A84DB2">
            <w:pPr>
              <w:rPr>
                <w:bCs/>
                <w:color w:val="000000" w:themeColor="text1"/>
                <w:lang w:eastAsia="lv-LV"/>
              </w:rPr>
            </w:pPr>
            <w:r w:rsidRPr="00D13C79">
              <w:rPr>
                <w:bCs/>
                <w:color w:val="000000" w:themeColor="text1"/>
                <w:lang w:eastAsia="lv-LV"/>
              </w:rPr>
              <w:t>Nominālā strāva (fāzu strāvmaiņa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01FEE12" w14:textId="41451191" w:rsidR="009F1E4E" w:rsidRPr="00D13C79" w:rsidRDefault="009F1E4E" w:rsidP="00A84DB2">
            <w:pPr>
              <w:rPr>
                <w:color w:val="000000" w:themeColor="text1"/>
                <w:lang w:eastAsia="lv-LV"/>
              </w:rPr>
            </w:pPr>
            <w:r w:rsidRPr="00D13C79">
              <w:rPr>
                <w:color w:val="000000" w:themeColor="text1"/>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13FD229A"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251D5F"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E4C4E4" w14:textId="77777777" w:rsidR="009F1E4E" w:rsidRPr="00D13C79" w:rsidRDefault="009F1E4E" w:rsidP="00A84DB2">
            <w:pPr>
              <w:rPr>
                <w:color w:val="000000" w:themeColor="text1"/>
                <w:lang w:eastAsia="lv-LV"/>
              </w:rPr>
            </w:pPr>
          </w:p>
        </w:tc>
      </w:tr>
      <w:tr w:rsidR="00D13C79" w:rsidRPr="00D13C79" w14:paraId="7BFF7C1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7EE57C2"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DA99DF3" w14:textId="77777777" w:rsidR="009F1E4E" w:rsidRPr="00D13C79" w:rsidRDefault="009F1E4E" w:rsidP="00A84DB2">
            <w:pPr>
              <w:rPr>
                <w:bCs/>
                <w:color w:val="000000" w:themeColor="text1"/>
                <w:lang w:eastAsia="lv-LV"/>
              </w:rPr>
            </w:pPr>
            <w:r w:rsidRPr="00D13C79">
              <w:rPr>
                <w:bCs/>
                <w:color w:val="000000" w:themeColor="text1"/>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1D191E" w14:textId="77777777" w:rsidR="009F1E4E" w:rsidRPr="00D13C79" w:rsidRDefault="009F1E4E" w:rsidP="00A84DB2">
            <w:pPr>
              <w:rPr>
                <w:color w:val="000000" w:themeColor="text1"/>
                <w:lang w:eastAsia="lv-LV"/>
              </w:rPr>
            </w:pPr>
            <w:r w:rsidRPr="00D13C79">
              <w:rPr>
                <w:color w:val="000000" w:themeColor="text1"/>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5A59635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42F4F"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D7C076" w14:textId="77777777" w:rsidR="009F1E4E" w:rsidRPr="00D13C79" w:rsidRDefault="009F1E4E" w:rsidP="00A84DB2">
            <w:pPr>
              <w:rPr>
                <w:color w:val="000000" w:themeColor="text1"/>
                <w:lang w:eastAsia="lv-LV"/>
              </w:rPr>
            </w:pPr>
          </w:p>
        </w:tc>
      </w:tr>
      <w:tr w:rsidR="00D13C79" w:rsidRPr="00D13C79" w14:paraId="0C4D639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34900C9"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2AFE4ED" w14:textId="77777777" w:rsidR="009F1E4E" w:rsidRPr="00D13C79" w:rsidRDefault="009F1E4E" w:rsidP="00A84DB2">
            <w:pPr>
              <w:rPr>
                <w:bCs/>
                <w:color w:val="000000" w:themeColor="text1"/>
                <w:lang w:eastAsia="lv-LV"/>
              </w:rPr>
            </w:pPr>
            <w:r w:rsidRPr="00D13C79">
              <w:rPr>
                <w:bCs/>
                <w:color w:val="000000" w:themeColor="text1"/>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0EE43FE" w14:textId="77777777" w:rsidR="009F1E4E" w:rsidRPr="00D13C79" w:rsidRDefault="009F1E4E" w:rsidP="00A84DB2">
            <w:pPr>
              <w:rPr>
                <w:color w:val="000000" w:themeColor="text1"/>
                <w:lang w:eastAsia="lv-LV"/>
              </w:rPr>
            </w:pPr>
            <w:r w:rsidRPr="00D13C79">
              <w:rPr>
                <w:color w:val="000000" w:themeColor="text1"/>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FB356B1" w14:textId="656F63C1"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1A1F7"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7F3627" w14:textId="77777777" w:rsidR="009F1E4E" w:rsidRPr="00D13C79" w:rsidRDefault="009F1E4E" w:rsidP="00A84DB2">
            <w:pPr>
              <w:rPr>
                <w:color w:val="000000" w:themeColor="text1"/>
                <w:lang w:eastAsia="lv-LV"/>
              </w:rPr>
            </w:pPr>
          </w:p>
        </w:tc>
      </w:tr>
      <w:tr w:rsidR="00D13C79" w:rsidRPr="00D13C79" w14:paraId="2DBFCF2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78DBDF" w14:textId="77777777" w:rsidR="009F1E4E" w:rsidRPr="00D13C79" w:rsidRDefault="009F1E4E" w:rsidP="00E87681">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9803F5" w14:textId="3357F5B7" w:rsidR="009F1E4E" w:rsidRPr="00D13C79" w:rsidRDefault="009F1E4E" w:rsidP="00785ADF">
            <w:pPr>
              <w:rPr>
                <w:bCs/>
                <w:color w:val="000000" w:themeColor="text1"/>
                <w:lang w:eastAsia="lv-LV"/>
              </w:rPr>
            </w:pPr>
            <w:r w:rsidRPr="00D13C79">
              <w:rPr>
                <w:bCs/>
                <w:color w:val="000000" w:themeColor="text1"/>
                <w:lang w:eastAsia="lv-LV"/>
              </w:rPr>
              <w:t>Jaudas slēdža pievienojumu uzskaites strāvmaiņi:/ Energy meter current transformers for circuit breaker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DC90EB" w14:textId="77777777"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042B7" w14:textId="77777777"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FC3AED" w14:textId="77777777" w:rsidR="009F1E4E" w:rsidRPr="00D13C79" w:rsidRDefault="009F1E4E" w:rsidP="00E87681">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6D64C7" w14:textId="77777777" w:rsidR="009F1E4E" w:rsidRPr="00D13C79" w:rsidRDefault="009F1E4E" w:rsidP="00E87681">
            <w:pPr>
              <w:rPr>
                <w:color w:val="000000" w:themeColor="text1"/>
                <w:lang w:eastAsia="lv-LV"/>
              </w:rPr>
            </w:pPr>
          </w:p>
        </w:tc>
      </w:tr>
      <w:tr w:rsidR="00D13C79" w:rsidRPr="00D13C79" w14:paraId="1F2162E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279FE9B" w14:textId="77777777" w:rsidR="009F1E4E" w:rsidRPr="00D13C79" w:rsidRDefault="009F1E4E" w:rsidP="00E87681">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D293D14" w14:textId="4D2C2A37" w:rsidR="009F1E4E" w:rsidRPr="00D13C79" w:rsidRDefault="009F1E4E" w:rsidP="00785ADF">
            <w:pPr>
              <w:rPr>
                <w:bCs/>
                <w:color w:val="000000" w:themeColor="text1"/>
                <w:lang w:eastAsia="lv-LV"/>
              </w:rPr>
            </w:pPr>
            <w:r w:rsidRPr="00D13C79">
              <w:rPr>
                <w:bCs/>
                <w:color w:val="000000" w:themeColor="text1"/>
                <w:lang w:eastAsia="lv-LV"/>
              </w:rPr>
              <w:t>Kabeļa strāvmaiņi katrā fāzē/ Cable current transformers per fase</w:t>
            </w:r>
          </w:p>
        </w:tc>
        <w:tc>
          <w:tcPr>
            <w:tcW w:w="0" w:type="auto"/>
            <w:tcBorders>
              <w:top w:val="single" w:sz="4" w:space="0" w:color="auto"/>
              <w:left w:val="nil"/>
              <w:bottom w:val="single" w:sz="4" w:space="0" w:color="auto"/>
              <w:right w:val="single" w:sz="4" w:space="0" w:color="auto"/>
            </w:tcBorders>
            <w:shd w:val="clear" w:color="auto" w:fill="auto"/>
            <w:vAlign w:val="center"/>
          </w:tcPr>
          <w:p w14:paraId="0218E7A9" w14:textId="77777777" w:rsidR="009F1E4E" w:rsidRPr="00D13C79" w:rsidRDefault="009F1E4E" w:rsidP="00E87681">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07BE523" w14:textId="77777777"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21FAB" w14:textId="77777777" w:rsidR="009F1E4E" w:rsidRPr="00D13C79" w:rsidRDefault="009F1E4E" w:rsidP="00E87681">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55DD8D" w14:textId="77777777" w:rsidR="009F1E4E" w:rsidRPr="00D13C79" w:rsidRDefault="009F1E4E" w:rsidP="00E87681">
            <w:pPr>
              <w:rPr>
                <w:color w:val="000000" w:themeColor="text1"/>
                <w:lang w:eastAsia="lv-LV"/>
              </w:rPr>
            </w:pPr>
          </w:p>
        </w:tc>
      </w:tr>
      <w:tr w:rsidR="00D13C79" w:rsidRPr="00D13C79" w14:paraId="10E5FF1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EDD3633" w14:textId="77777777" w:rsidR="009F1E4E" w:rsidRPr="00D13C79" w:rsidRDefault="009F1E4E" w:rsidP="00E87681">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7753863" w14:textId="58D38EB5" w:rsidR="009F1E4E" w:rsidRPr="00D13C79" w:rsidRDefault="009F1E4E" w:rsidP="00E87681">
            <w:pPr>
              <w:rPr>
                <w:bCs/>
                <w:color w:val="000000" w:themeColor="text1"/>
                <w:lang w:eastAsia="lv-LV"/>
              </w:rPr>
            </w:pPr>
            <w:r w:rsidRPr="00D13C79">
              <w:rPr>
                <w:bCs/>
                <w:color w:val="000000" w:themeColor="text1"/>
                <w:lang w:eastAsia="lv-LV"/>
              </w:rPr>
              <w:t>Nominālā strāva (kabeļu strāvmaiņu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7012375" w14:textId="4716957A" w:rsidR="009F1E4E" w:rsidRPr="00D13C79" w:rsidRDefault="009F1E4E" w:rsidP="00BA2711">
            <w:pPr>
              <w:rPr>
                <w:color w:val="000000" w:themeColor="text1"/>
                <w:lang w:eastAsia="lv-LV"/>
              </w:rPr>
            </w:pPr>
            <w:r w:rsidRPr="00D13C79">
              <w:rPr>
                <w:color w:val="000000" w:themeColor="text1"/>
                <w:lang w:eastAsia="lv-LV"/>
              </w:rPr>
              <w:t xml:space="preserve">400/1A </w:t>
            </w:r>
          </w:p>
        </w:tc>
        <w:tc>
          <w:tcPr>
            <w:tcW w:w="0" w:type="auto"/>
            <w:tcBorders>
              <w:top w:val="single" w:sz="4" w:space="0" w:color="auto"/>
              <w:left w:val="nil"/>
              <w:bottom w:val="single" w:sz="4" w:space="0" w:color="auto"/>
              <w:right w:val="single" w:sz="4" w:space="0" w:color="auto"/>
            </w:tcBorders>
            <w:shd w:val="clear" w:color="auto" w:fill="auto"/>
            <w:vAlign w:val="center"/>
          </w:tcPr>
          <w:p w14:paraId="21B9EBCA" w14:textId="2E2F2DD7"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976545" w14:textId="77777777" w:rsidR="009F1E4E" w:rsidRPr="00D13C79" w:rsidRDefault="009F1E4E" w:rsidP="00E87681">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14ED71" w14:textId="77777777" w:rsidR="009F1E4E" w:rsidRPr="00D13C79" w:rsidRDefault="009F1E4E" w:rsidP="00E87681">
            <w:pPr>
              <w:rPr>
                <w:color w:val="000000" w:themeColor="text1"/>
                <w:lang w:eastAsia="lv-LV"/>
              </w:rPr>
            </w:pPr>
          </w:p>
        </w:tc>
      </w:tr>
      <w:tr w:rsidR="00D13C79" w:rsidRPr="00D13C79" w14:paraId="7877414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278C723" w14:textId="77777777" w:rsidR="009F1E4E" w:rsidRPr="00D13C79" w:rsidRDefault="009F1E4E" w:rsidP="00E87681">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E7C6E1E" w14:textId="77777777" w:rsidR="009F1E4E" w:rsidRPr="00D13C79" w:rsidRDefault="009F1E4E" w:rsidP="00E87681">
            <w:pPr>
              <w:rPr>
                <w:bCs/>
                <w:color w:val="000000" w:themeColor="text1"/>
                <w:lang w:eastAsia="lv-LV"/>
              </w:rPr>
            </w:pPr>
            <w:r w:rsidRPr="00D13C79">
              <w:rPr>
                <w:bCs/>
                <w:color w:val="000000" w:themeColor="text1"/>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6995E07" w14:textId="0078BF83" w:rsidR="009F1E4E" w:rsidRPr="00D13C79" w:rsidRDefault="009F1E4E" w:rsidP="00E87681">
            <w:pPr>
              <w:rPr>
                <w:color w:val="000000" w:themeColor="text1"/>
                <w:lang w:eastAsia="lv-LV"/>
              </w:rPr>
            </w:pPr>
            <w:r w:rsidRPr="00D13C79">
              <w:rPr>
                <w:color w:val="000000" w:themeColor="text1"/>
                <w:lang w:eastAsia="lv-LV"/>
              </w:rPr>
              <w:t>0,5Fs5</w:t>
            </w:r>
          </w:p>
        </w:tc>
        <w:tc>
          <w:tcPr>
            <w:tcW w:w="0" w:type="auto"/>
            <w:tcBorders>
              <w:top w:val="single" w:sz="4" w:space="0" w:color="auto"/>
              <w:left w:val="nil"/>
              <w:bottom w:val="single" w:sz="4" w:space="0" w:color="auto"/>
              <w:right w:val="single" w:sz="4" w:space="0" w:color="auto"/>
            </w:tcBorders>
            <w:shd w:val="clear" w:color="auto" w:fill="auto"/>
            <w:vAlign w:val="center"/>
          </w:tcPr>
          <w:p w14:paraId="14B8DFF4" w14:textId="77777777"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7449F7" w14:textId="77777777" w:rsidR="009F1E4E" w:rsidRPr="00D13C79" w:rsidRDefault="009F1E4E" w:rsidP="00E87681">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4656A7" w14:textId="77777777" w:rsidR="009F1E4E" w:rsidRPr="00D13C79" w:rsidRDefault="009F1E4E" w:rsidP="00E87681">
            <w:pPr>
              <w:rPr>
                <w:color w:val="000000" w:themeColor="text1"/>
                <w:lang w:eastAsia="lv-LV"/>
              </w:rPr>
            </w:pPr>
          </w:p>
        </w:tc>
      </w:tr>
      <w:tr w:rsidR="00D13C79" w:rsidRPr="00D13C79" w14:paraId="61043B7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20FF6F8" w14:textId="77777777" w:rsidR="009F1E4E" w:rsidRPr="00D13C79" w:rsidRDefault="009F1E4E" w:rsidP="00E87681">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9824829" w14:textId="77777777" w:rsidR="009F1E4E" w:rsidRPr="00D13C79" w:rsidRDefault="009F1E4E" w:rsidP="00E87681">
            <w:pPr>
              <w:rPr>
                <w:bCs/>
                <w:color w:val="000000" w:themeColor="text1"/>
                <w:lang w:eastAsia="lv-LV"/>
              </w:rPr>
            </w:pPr>
            <w:r w:rsidRPr="00D13C79">
              <w:rPr>
                <w:bCs/>
                <w:color w:val="000000" w:themeColor="text1"/>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6170BFB" w14:textId="40EA199F" w:rsidR="009F1E4E" w:rsidRPr="00D13C79" w:rsidRDefault="009F1E4E" w:rsidP="00BA2711">
            <w:pPr>
              <w:rPr>
                <w:color w:val="000000" w:themeColor="text1"/>
                <w:lang w:eastAsia="lv-LV"/>
              </w:rPr>
            </w:pPr>
            <w:r w:rsidRPr="00D13C79">
              <w:rPr>
                <w:color w:val="000000" w:themeColor="text1"/>
                <w:lang w:eastAsia="lv-LV"/>
              </w:rPr>
              <w:t xml:space="preserve">5VA </w:t>
            </w:r>
          </w:p>
        </w:tc>
        <w:tc>
          <w:tcPr>
            <w:tcW w:w="0" w:type="auto"/>
            <w:tcBorders>
              <w:top w:val="single" w:sz="4" w:space="0" w:color="auto"/>
              <w:left w:val="nil"/>
              <w:bottom w:val="single" w:sz="4" w:space="0" w:color="auto"/>
              <w:right w:val="single" w:sz="4" w:space="0" w:color="auto"/>
            </w:tcBorders>
            <w:shd w:val="clear" w:color="auto" w:fill="auto"/>
            <w:vAlign w:val="center"/>
          </w:tcPr>
          <w:p w14:paraId="1D339A24" w14:textId="08F9F923" w:rsidR="009F1E4E" w:rsidRPr="00D13C79" w:rsidRDefault="009F1E4E" w:rsidP="00E87681">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AD1784" w14:textId="77777777" w:rsidR="009F1E4E" w:rsidRPr="00D13C79" w:rsidRDefault="009F1E4E" w:rsidP="00E87681">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6C04E3" w14:textId="77777777" w:rsidR="009F1E4E" w:rsidRPr="00D13C79" w:rsidRDefault="009F1E4E" w:rsidP="00E87681">
            <w:pPr>
              <w:rPr>
                <w:color w:val="000000" w:themeColor="text1"/>
                <w:lang w:eastAsia="lv-LV"/>
              </w:rPr>
            </w:pPr>
          </w:p>
        </w:tc>
      </w:tr>
      <w:tr w:rsidR="00D13C79" w:rsidRPr="00D13C79" w14:paraId="11F3A88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F16CA6"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E1CDE8" w14:textId="77777777" w:rsidR="009F1E4E" w:rsidRPr="00D13C79" w:rsidRDefault="009F1E4E" w:rsidP="00A84DB2">
            <w:pPr>
              <w:rPr>
                <w:bCs/>
                <w:color w:val="000000" w:themeColor="text1"/>
                <w:lang w:eastAsia="lv-LV"/>
              </w:rPr>
            </w:pPr>
            <w:r w:rsidRPr="00D13C79">
              <w:rPr>
                <w:bCs/>
                <w:color w:val="000000" w:themeColor="text1"/>
                <w:lang w:eastAsia="lv-LV"/>
              </w:rPr>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A5208F"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DF01A4"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EB57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9360C1" w14:textId="77777777" w:rsidR="009F1E4E" w:rsidRPr="00D13C79" w:rsidRDefault="009F1E4E" w:rsidP="00A84DB2">
            <w:pPr>
              <w:rPr>
                <w:color w:val="000000" w:themeColor="text1"/>
                <w:lang w:eastAsia="lv-LV"/>
              </w:rPr>
            </w:pPr>
          </w:p>
        </w:tc>
      </w:tr>
      <w:tr w:rsidR="00D13C79" w:rsidRPr="00D13C79" w14:paraId="09380DD0"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B940EEA"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D0DBD" w14:textId="38602624" w:rsidR="009F1E4E" w:rsidRPr="00D13C79" w:rsidRDefault="009F1E4E" w:rsidP="00A84DB2">
            <w:pPr>
              <w:rPr>
                <w:bCs/>
                <w:color w:val="000000" w:themeColor="text1"/>
                <w:lang w:eastAsia="lv-LV"/>
              </w:rPr>
            </w:pPr>
            <w:r w:rsidRPr="00D13C79">
              <w:rPr>
                <w:bCs/>
                <w:color w:val="000000" w:themeColor="text1"/>
                <w:lang w:eastAsia="lv-LV"/>
              </w:rPr>
              <w:t>Vairāknominālu strāvmaiņi virzītā jūtīgā zemesslēgum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1D4C043"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E0917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38AAB7"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3FA0253" w14:textId="77777777" w:rsidR="009F1E4E" w:rsidRPr="00D13C79" w:rsidRDefault="009F1E4E" w:rsidP="00A84DB2">
            <w:pPr>
              <w:rPr>
                <w:color w:val="000000" w:themeColor="text1"/>
                <w:lang w:eastAsia="lv-LV"/>
              </w:rPr>
            </w:pPr>
          </w:p>
        </w:tc>
      </w:tr>
      <w:tr w:rsidR="00D13C79" w:rsidRPr="00D13C79" w14:paraId="7AC9602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6768801"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C64FB" w14:textId="77777777" w:rsidR="009F1E4E" w:rsidRPr="00D13C79" w:rsidRDefault="009F1E4E" w:rsidP="00A84DB2">
            <w:pPr>
              <w:rPr>
                <w:bCs/>
                <w:color w:val="000000" w:themeColor="text1"/>
                <w:lang w:eastAsia="lv-LV"/>
              </w:rPr>
            </w:pPr>
            <w:r w:rsidRPr="00D13C79">
              <w:rPr>
                <w:bCs/>
                <w:color w:val="000000" w:themeColor="text1"/>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9CACA20" w14:textId="48D662B6" w:rsidR="009F1E4E" w:rsidRPr="00D13C79" w:rsidRDefault="009F1E4E" w:rsidP="00767998">
            <w:pPr>
              <w:rPr>
                <w:color w:val="000000" w:themeColor="text1"/>
                <w:lang w:eastAsia="lv-LV"/>
              </w:rPr>
            </w:pPr>
            <w:r w:rsidRPr="00D13C79">
              <w:rPr>
                <w:color w:val="000000" w:themeColor="text1"/>
                <w:lang w:eastAsia="lv-LV"/>
              </w:rPr>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63B8F867"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E6BE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1E204A" w14:textId="77777777" w:rsidR="009F1E4E" w:rsidRPr="00D13C79" w:rsidRDefault="009F1E4E" w:rsidP="00A84DB2">
            <w:pPr>
              <w:rPr>
                <w:color w:val="000000" w:themeColor="text1"/>
                <w:lang w:eastAsia="lv-LV"/>
              </w:rPr>
            </w:pPr>
          </w:p>
        </w:tc>
      </w:tr>
      <w:tr w:rsidR="00D13C79" w:rsidRPr="00D13C79" w14:paraId="6D31EFA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A7B2EAF"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ABA22" w14:textId="77777777" w:rsidR="009F1E4E" w:rsidRPr="00D13C79" w:rsidRDefault="009F1E4E" w:rsidP="00A84DB2">
            <w:pPr>
              <w:rPr>
                <w:bCs/>
                <w:color w:val="000000" w:themeColor="text1"/>
                <w:lang w:eastAsia="lv-LV"/>
              </w:rPr>
            </w:pPr>
            <w:r w:rsidRPr="00D13C79">
              <w:rPr>
                <w:bCs/>
                <w:color w:val="000000" w:themeColor="text1"/>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0835390" w14:textId="2B7F8B49" w:rsidR="009F1E4E" w:rsidRPr="00D13C79" w:rsidRDefault="009F1E4E" w:rsidP="00A84DB2">
            <w:pPr>
              <w:rPr>
                <w:color w:val="000000" w:themeColor="text1"/>
                <w:lang w:eastAsia="lv-LV"/>
              </w:rPr>
            </w:pPr>
            <w:r w:rsidRPr="00D13C79">
              <w:rPr>
                <w:color w:val="000000" w:themeColor="text1"/>
                <w:lang w:eastAsia="lv-LV"/>
              </w:rPr>
              <w:t>10P10 or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5929916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BC285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F633D43" w14:textId="77777777" w:rsidR="009F1E4E" w:rsidRPr="00D13C79" w:rsidRDefault="009F1E4E" w:rsidP="00A84DB2">
            <w:pPr>
              <w:rPr>
                <w:color w:val="000000" w:themeColor="text1"/>
                <w:lang w:eastAsia="lv-LV"/>
              </w:rPr>
            </w:pPr>
          </w:p>
        </w:tc>
      </w:tr>
      <w:tr w:rsidR="00D13C79" w:rsidRPr="00D13C79" w14:paraId="2FFC508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FC3E257"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EE313" w14:textId="77777777" w:rsidR="009F1E4E" w:rsidRPr="00D13C79" w:rsidRDefault="009F1E4E" w:rsidP="00A84DB2">
            <w:pPr>
              <w:rPr>
                <w:bCs/>
                <w:color w:val="000000" w:themeColor="text1"/>
                <w:lang w:eastAsia="lv-LV"/>
              </w:rPr>
            </w:pPr>
            <w:r w:rsidRPr="00D13C79">
              <w:rPr>
                <w:bCs/>
                <w:color w:val="000000" w:themeColor="text1"/>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3E9FD9D" w14:textId="58356709" w:rsidR="009F1E4E" w:rsidRPr="00D13C79" w:rsidRDefault="009F1E4E" w:rsidP="00F738E3">
            <w:pPr>
              <w:rPr>
                <w:color w:val="000000" w:themeColor="text1"/>
                <w:lang w:eastAsia="lv-LV"/>
              </w:rPr>
            </w:pPr>
            <w:r w:rsidRPr="00D13C79">
              <w:rPr>
                <w:color w:val="000000" w:themeColor="text1"/>
                <w:lang w:eastAsia="lv-LV"/>
              </w:rPr>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42B31BD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40F77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61F4E2" w14:textId="77777777" w:rsidR="009F1E4E" w:rsidRPr="00D13C79" w:rsidRDefault="009F1E4E" w:rsidP="00A84DB2">
            <w:pPr>
              <w:rPr>
                <w:color w:val="000000" w:themeColor="text1"/>
                <w:lang w:eastAsia="lv-LV"/>
              </w:rPr>
            </w:pPr>
          </w:p>
        </w:tc>
      </w:tr>
      <w:tr w:rsidR="00D13C79" w:rsidRPr="00D13C79" w14:paraId="30D8221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DAB11E0"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9CAB8" w14:textId="77777777" w:rsidR="009F1E4E" w:rsidRPr="00D13C79" w:rsidRDefault="009F1E4E" w:rsidP="00A84DB2">
            <w:pPr>
              <w:rPr>
                <w:bCs/>
                <w:color w:val="000000" w:themeColor="text1"/>
                <w:lang w:eastAsia="lv-LV"/>
              </w:rPr>
            </w:pPr>
            <w:r w:rsidRPr="00D13C79">
              <w:rPr>
                <w:bCs/>
                <w:color w:val="000000" w:themeColor="text1"/>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C42B091" w14:textId="77777777" w:rsidR="009F1E4E" w:rsidRPr="00D13C79" w:rsidRDefault="009F1E4E" w:rsidP="00A84DB2">
            <w:pPr>
              <w:rPr>
                <w:color w:val="000000" w:themeColor="text1"/>
                <w:lang w:eastAsia="lv-LV"/>
              </w:rPr>
            </w:pPr>
            <w:r w:rsidRPr="00D13C79">
              <w:rPr>
                <w:color w:val="000000" w:themeColor="text1"/>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757C553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DEBF3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55B0B95" w14:textId="77777777" w:rsidR="009F1E4E" w:rsidRPr="00D13C79" w:rsidRDefault="009F1E4E" w:rsidP="00A84DB2">
            <w:pPr>
              <w:rPr>
                <w:color w:val="000000" w:themeColor="text1"/>
                <w:lang w:eastAsia="lv-LV"/>
              </w:rPr>
            </w:pPr>
          </w:p>
        </w:tc>
      </w:tr>
      <w:tr w:rsidR="00D13C79" w:rsidRPr="00D13C79" w14:paraId="1E3847A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EA12A8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8F972" w14:textId="21AEB172" w:rsidR="009F1E4E" w:rsidRPr="00D13C79" w:rsidRDefault="009F1E4E" w:rsidP="004C700B">
            <w:pPr>
              <w:rPr>
                <w:b/>
                <w:bCs/>
                <w:color w:val="000000" w:themeColor="text1"/>
                <w:lang w:eastAsia="lv-LV"/>
              </w:rPr>
            </w:pPr>
            <w:r w:rsidRPr="00D13C79">
              <w:rPr>
                <w:color w:val="000000" w:themeColor="text1"/>
                <w:lang w:val="en-GB"/>
              </w:rPr>
              <w:t>Ar kabeļu stiprinājuma sliedēm un kronšteiniem viendzīslu kabelim (</w:t>
            </w:r>
            <w:r w:rsidRPr="00D13C79">
              <w:rPr>
                <w:color w:val="000000" w:themeColor="text1"/>
                <w:shd w:val="clear" w:color="auto" w:fill="FFFFFF" w:themeFill="background1"/>
                <w:lang w:val="en-GB"/>
              </w:rPr>
              <w:t>240</w:t>
            </w:r>
            <w:r w:rsidRPr="00D13C79">
              <w:rPr>
                <w:color w:val="000000" w:themeColor="text1"/>
                <w:lang w:val="en-GB"/>
              </w:rPr>
              <w:t xml:space="preserve"> mm</w:t>
            </w:r>
            <w:r w:rsidRPr="00D13C79">
              <w:rPr>
                <w:color w:val="000000" w:themeColor="text1"/>
                <w:vertAlign w:val="superscript"/>
                <w:lang w:val="en-GB"/>
              </w:rPr>
              <w:t>2</w:t>
            </w:r>
            <w:r w:rsidRPr="00D13C79">
              <w:rPr>
                <w:color w:val="000000" w:themeColor="text1"/>
                <w:lang w:val="en-GB"/>
              </w:rPr>
              <w:t>) katrā fāzē/ With cable fixing rails and brackets for one single core cable (</w:t>
            </w:r>
            <w:r w:rsidRPr="00D13C79">
              <w:rPr>
                <w:color w:val="000000" w:themeColor="text1"/>
                <w:shd w:val="clear" w:color="auto" w:fill="FFFFFF" w:themeFill="background1"/>
                <w:lang w:val="en-GB"/>
              </w:rPr>
              <w:t>240</w:t>
            </w:r>
            <w:r w:rsidRPr="00D13C79">
              <w:rPr>
                <w:color w:val="000000" w:themeColor="text1"/>
                <w:lang w:val="en-GB"/>
              </w:rPr>
              <w:t xml:space="preserve"> mm</w:t>
            </w:r>
            <w:r w:rsidRPr="00D13C79">
              <w:rPr>
                <w:color w:val="000000" w:themeColor="text1"/>
                <w:vertAlign w:val="superscript"/>
                <w:lang w:val="en-GB"/>
              </w:rPr>
              <w:t>2</w:t>
            </w:r>
            <w:r w:rsidRPr="00D13C79">
              <w:rPr>
                <w:color w:val="000000" w:themeColor="text1"/>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FB66F0A"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4CED0AA" w14:textId="6C1B43A6"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27D15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95D5CF" w14:textId="77777777" w:rsidR="009F1E4E" w:rsidRPr="00D13C79" w:rsidRDefault="009F1E4E" w:rsidP="00A84DB2">
            <w:pPr>
              <w:rPr>
                <w:color w:val="000000" w:themeColor="text1"/>
                <w:lang w:eastAsia="lv-LV"/>
              </w:rPr>
            </w:pPr>
          </w:p>
        </w:tc>
      </w:tr>
      <w:tr w:rsidR="00D13C79" w:rsidRPr="00D13C79" w14:paraId="7E47B425"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22C41C" w14:textId="77777777" w:rsidR="009F1E4E" w:rsidRPr="00D13C79" w:rsidRDefault="009F1E4E" w:rsidP="00A84DB2">
            <w:pPr>
              <w:rPr>
                <w:color w:val="000000" w:themeColor="text1"/>
                <w:lang w:eastAsia="lv-LV"/>
              </w:rPr>
            </w:pPr>
            <w:r w:rsidRPr="00D13C79">
              <w:rPr>
                <w:b/>
                <w:bCs/>
                <w:color w:val="000000" w:themeColor="text1"/>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CA6794"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4408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5D4C60" w14:textId="77777777" w:rsidR="009F1E4E" w:rsidRPr="00D13C79" w:rsidRDefault="009F1E4E" w:rsidP="00A84DB2">
            <w:pPr>
              <w:rPr>
                <w:color w:val="000000" w:themeColor="text1"/>
                <w:lang w:eastAsia="lv-LV"/>
              </w:rPr>
            </w:pPr>
          </w:p>
        </w:tc>
      </w:tr>
      <w:tr w:rsidR="00D13C79" w:rsidRPr="00D13C79" w14:paraId="072050C3"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FD6F54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48BF511" w14:textId="77777777" w:rsidR="009F1E4E" w:rsidRPr="00D13C79" w:rsidRDefault="009F1E4E" w:rsidP="00A84DB2">
            <w:pPr>
              <w:rPr>
                <w:bCs/>
                <w:color w:val="000000" w:themeColor="text1"/>
                <w:lang w:eastAsia="lv-LV"/>
              </w:rPr>
            </w:pPr>
            <w:r w:rsidRPr="00D13C79">
              <w:rPr>
                <w:bCs/>
                <w:color w:val="000000" w:themeColor="text1"/>
                <w:lang w:eastAsia="lv-LV"/>
              </w:rPr>
              <w:t>Kopņu sekcijslēdžu</w:t>
            </w:r>
            <w:r w:rsidRPr="00D13C79">
              <w:rPr>
                <w:color w:val="000000" w:themeColor="text1"/>
                <w:lang w:val="en-GB"/>
              </w:rPr>
              <w:t xml:space="preserve"> nominālā strāva/ </w:t>
            </w:r>
            <w:r w:rsidRPr="00D13C79">
              <w:rPr>
                <w:bCs/>
                <w:color w:val="000000" w:themeColor="text1"/>
                <w:lang w:eastAsia="lv-LV"/>
              </w:rPr>
              <w:t xml:space="preserve">Sectionalising </w:t>
            </w:r>
            <w:r w:rsidRPr="00D13C79">
              <w:rPr>
                <w:color w:val="000000" w:themeColor="text1"/>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8454BF7" w14:textId="77777777" w:rsidR="009F1E4E" w:rsidRPr="00D13C79" w:rsidRDefault="009F1E4E" w:rsidP="00A84DB2">
            <w:pPr>
              <w:rPr>
                <w:color w:val="000000" w:themeColor="text1"/>
                <w:lang w:eastAsia="lv-LV"/>
              </w:rPr>
            </w:pPr>
            <w:r w:rsidRPr="00D13C79">
              <w:rPr>
                <w:color w:val="000000" w:themeColor="text1"/>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58024CF"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11107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9B2457B" w14:textId="77777777" w:rsidR="009F1E4E" w:rsidRPr="00D13C79" w:rsidRDefault="009F1E4E" w:rsidP="00A84DB2">
            <w:pPr>
              <w:rPr>
                <w:color w:val="000000" w:themeColor="text1"/>
                <w:lang w:eastAsia="lv-LV"/>
              </w:rPr>
            </w:pPr>
          </w:p>
        </w:tc>
      </w:tr>
      <w:tr w:rsidR="00D13C79" w:rsidRPr="00D13C79" w14:paraId="5610B74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DC6EA7B"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31E5FE0" w14:textId="77777777" w:rsidR="009F1E4E" w:rsidRPr="00D13C79" w:rsidRDefault="009F1E4E" w:rsidP="00A84DB2">
            <w:pPr>
              <w:rPr>
                <w:b/>
                <w:bCs/>
                <w:color w:val="000000" w:themeColor="text1"/>
                <w:lang w:eastAsia="lv-LV"/>
              </w:rPr>
            </w:pPr>
            <w:r w:rsidRPr="00D13C79">
              <w:rPr>
                <w:color w:val="000000" w:themeColor="text1"/>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4F51037E"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FFE0EC"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4AA0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DAD456" w14:textId="77777777" w:rsidR="009F1E4E" w:rsidRPr="00D13C79" w:rsidRDefault="009F1E4E" w:rsidP="00A84DB2">
            <w:pPr>
              <w:rPr>
                <w:color w:val="000000" w:themeColor="text1"/>
                <w:lang w:eastAsia="lv-LV"/>
              </w:rPr>
            </w:pPr>
          </w:p>
        </w:tc>
      </w:tr>
      <w:tr w:rsidR="00D13C79" w:rsidRPr="00D13C79" w14:paraId="62F01FD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393A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535EDB" w14:textId="77777777" w:rsidR="009F1E4E" w:rsidRPr="00D13C79" w:rsidRDefault="009F1E4E" w:rsidP="00A84DB2">
            <w:pPr>
              <w:rPr>
                <w:bCs/>
                <w:color w:val="000000" w:themeColor="text1"/>
                <w:lang w:eastAsia="lv-LV"/>
              </w:rPr>
            </w:pPr>
            <w:r w:rsidRPr="00D13C79">
              <w:rPr>
                <w:bCs/>
                <w:color w:val="000000" w:themeColor="text1"/>
                <w:lang w:eastAsia="lv-LV"/>
              </w:rPr>
              <w:t>Kopņu sekcijslēdžu strāvmaiņi:/ Current transformers for sectionali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6AC97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BBF556F"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3D6B8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53CD1A" w14:textId="77777777" w:rsidR="009F1E4E" w:rsidRPr="00D13C79" w:rsidRDefault="009F1E4E" w:rsidP="00A84DB2">
            <w:pPr>
              <w:rPr>
                <w:color w:val="000000" w:themeColor="text1"/>
                <w:lang w:eastAsia="lv-LV"/>
              </w:rPr>
            </w:pPr>
          </w:p>
        </w:tc>
      </w:tr>
      <w:tr w:rsidR="00D13C79" w:rsidRPr="00D13C79" w14:paraId="588D1D8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103045A"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BCACAD5" w14:textId="77777777" w:rsidR="009F1E4E" w:rsidRPr="00D13C79" w:rsidRDefault="009F1E4E" w:rsidP="00A84DB2">
            <w:pPr>
              <w:rPr>
                <w:bCs/>
                <w:color w:val="000000" w:themeColor="text1"/>
                <w:lang w:eastAsia="lv-LV"/>
              </w:rPr>
            </w:pPr>
            <w:r w:rsidRPr="00D13C79">
              <w:rPr>
                <w:bCs/>
                <w:color w:val="000000" w:themeColor="text1"/>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DD43AED"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E55F0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7A791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842506" w14:textId="77777777" w:rsidR="009F1E4E" w:rsidRPr="00D13C79" w:rsidRDefault="009F1E4E" w:rsidP="00A84DB2">
            <w:pPr>
              <w:rPr>
                <w:color w:val="000000" w:themeColor="text1"/>
                <w:lang w:eastAsia="lv-LV"/>
              </w:rPr>
            </w:pPr>
          </w:p>
        </w:tc>
      </w:tr>
      <w:tr w:rsidR="00D13C79" w:rsidRPr="00D13C79" w14:paraId="433A1DC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8B3001D" w14:textId="04317C1F"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6182F3A" w14:textId="487131B3" w:rsidR="009F1E4E" w:rsidRPr="00D13C79" w:rsidRDefault="009F1E4E" w:rsidP="00A84DB2">
            <w:pPr>
              <w:rPr>
                <w:bCs/>
                <w:color w:val="000000" w:themeColor="text1"/>
                <w:lang w:eastAsia="lv-LV"/>
              </w:rPr>
            </w:pPr>
            <w:r w:rsidRPr="00D13C79">
              <w:rPr>
                <w:bCs/>
                <w:color w:val="000000" w:themeColor="text1"/>
                <w:lang w:eastAsia="lv-LV"/>
              </w:rPr>
              <w:t>Nominālā strāva (fāzu strāvmaiņa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8D8A3FB" w14:textId="398C8BB3" w:rsidR="009F1E4E" w:rsidRPr="00D13C79" w:rsidRDefault="009F1E4E" w:rsidP="00FF2746">
            <w:pPr>
              <w:rPr>
                <w:color w:val="000000" w:themeColor="text1"/>
                <w:lang w:eastAsia="lv-LV"/>
              </w:rPr>
            </w:pPr>
            <w:r w:rsidRPr="00D13C79">
              <w:rPr>
                <w:color w:val="000000" w:themeColor="text1"/>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1A179AD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9C0EF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BF6B992" w14:textId="3460E4AC" w:rsidR="009F1E4E" w:rsidRPr="00D13C79" w:rsidRDefault="009F1E4E" w:rsidP="00A84DB2">
            <w:pPr>
              <w:rPr>
                <w:color w:val="000000" w:themeColor="text1"/>
                <w:lang w:eastAsia="lv-LV"/>
              </w:rPr>
            </w:pPr>
          </w:p>
        </w:tc>
      </w:tr>
      <w:tr w:rsidR="00D13C79" w:rsidRPr="00D13C79" w14:paraId="74C05BB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7966D23"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0E59083" w14:textId="77777777" w:rsidR="009F1E4E" w:rsidRPr="00D13C79" w:rsidRDefault="009F1E4E" w:rsidP="00A84DB2">
            <w:pPr>
              <w:rPr>
                <w:bCs/>
                <w:color w:val="000000" w:themeColor="text1"/>
                <w:lang w:eastAsia="lv-LV"/>
              </w:rPr>
            </w:pPr>
            <w:r w:rsidRPr="00D13C79">
              <w:rPr>
                <w:bCs/>
                <w:color w:val="000000" w:themeColor="text1"/>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1E5BF4B" w14:textId="77777777" w:rsidR="009F1E4E" w:rsidRPr="00D13C79" w:rsidRDefault="009F1E4E" w:rsidP="00A84DB2">
            <w:pPr>
              <w:rPr>
                <w:color w:val="000000" w:themeColor="text1"/>
                <w:lang w:eastAsia="lv-LV"/>
              </w:rPr>
            </w:pPr>
            <w:r w:rsidRPr="00D13C79">
              <w:rPr>
                <w:color w:val="000000" w:themeColor="text1"/>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35E8619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F479F4"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F763E6" w14:textId="77777777" w:rsidR="009F1E4E" w:rsidRPr="00D13C79" w:rsidRDefault="009F1E4E" w:rsidP="00A84DB2">
            <w:pPr>
              <w:rPr>
                <w:color w:val="000000" w:themeColor="text1"/>
                <w:lang w:eastAsia="lv-LV"/>
              </w:rPr>
            </w:pPr>
          </w:p>
        </w:tc>
      </w:tr>
      <w:tr w:rsidR="00D13C79" w:rsidRPr="00D13C79" w14:paraId="7B1AFBC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28BBB13" w14:textId="77777777" w:rsidR="009F1E4E" w:rsidRPr="00D13C79" w:rsidRDefault="009F1E4E" w:rsidP="00A84DB2">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5948CEA" w14:textId="77777777" w:rsidR="009F1E4E" w:rsidRPr="00D13C79" w:rsidRDefault="009F1E4E" w:rsidP="00A84DB2">
            <w:pPr>
              <w:rPr>
                <w:bCs/>
                <w:color w:val="000000" w:themeColor="text1"/>
                <w:lang w:eastAsia="lv-LV"/>
              </w:rPr>
            </w:pPr>
            <w:r w:rsidRPr="00D13C79">
              <w:rPr>
                <w:bCs/>
                <w:color w:val="000000" w:themeColor="text1"/>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EEEABA5" w14:textId="77777777" w:rsidR="009F1E4E" w:rsidRPr="00D13C79" w:rsidRDefault="009F1E4E" w:rsidP="00A84DB2">
            <w:pPr>
              <w:rPr>
                <w:color w:val="000000" w:themeColor="text1"/>
                <w:lang w:eastAsia="lv-LV"/>
              </w:rPr>
            </w:pPr>
            <w:r w:rsidRPr="00D13C79">
              <w:rPr>
                <w:color w:val="000000" w:themeColor="text1"/>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53BD373"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2BBC0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FD8CC1B" w14:textId="77777777" w:rsidR="009F1E4E" w:rsidRPr="00D13C79" w:rsidRDefault="009F1E4E" w:rsidP="00A84DB2">
            <w:pPr>
              <w:rPr>
                <w:color w:val="000000" w:themeColor="text1"/>
                <w:lang w:eastAsia="lv-LV"/>
              </w:rPr>
            </w:pPr>
          </w:p>
        </w:tc>
      </w:tr>
      <w:tr w:rsidR="00D13C79" w:rsidRPr="00D13C79" w14:paraId="352B8C5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53AF01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189B1C" w14:textId="1C863BD0" w:rsidR="009F1E4E" w:rsidRPr="00D13C79" w:rsidRDefault="009F1E4E" w:rsidP="006E7913">
            <w:pPr>
              <w:rPr>
                <w:b/>
                <w:bCs/>
                <w:color w:val="000000" w:themeColor="text1"/>
                <w:lang w:eastAsia="lv-LV"/>
              </w:rPr>
            </w:pPr>
            <w:r w:rsidRPr="00D13C79">
              <w:rPr>
                <w:color w:val="000000" w:themeColor="text1"/>
                <w:lang w:val="en-GB"/>
              </w:rPr>
              <w:t xml:space="preserve">Ar kabeļu stiprinājuma sliedēm un kronšteiniem viendzīslu kabelim </w:t>
            </w:r>
            <w:r w:rsidRPr="00D13C79">
              <w:rPr>
                <w:color w:val="000000" w:themeColor="text1"/>
                <w:shd w:val="clear" w:color="auto" w:fill="FFFFFF" w:themeFill="background1"/>
                <w:lang w:val="en-GB"/>
              </w:rPr>
              <w:t xml:space="preserve">(240 </w:t>
            </w:r>
            <w:r w:rsidRPr="00D13C79">
              <w:rPr>
                <w:color w:val="000000" w:themeColor="text1"/>
                <w:lang w:val="en-GB"/>
              </w:rPr>
              <w:t>mm</w:t>
            </w:r>
            <w:r w:rsidRPr="00D13C79">
              <w:rPr>
                <w:color w:val="000000" w:themeColor="text1"/>
                <w:vertAlign w:val="superscript"/>
                <w:lang w:val="en-GB"/>
              </w:rPr>
              <w:t>2</w:t>
            </w:r>
            <w:r w:rsidRPr="00D13C79">
              <w:rPr>
                <w:color w:val="000000" w:themeColor="text1"/>
                <w:lang w:val="en-GB"/>
              </w:rPr>
              <w:t>) katrā fāzē/ With cable fixing rails and brackets for one single core cable (</w:t>
            </w:r>
            <w:r w:rsidRPr="00D13C79">
              <w:rPr>
                <w:color w:val="000000" w:themeColor="text1"/>
                <w:shd w:val="clear" w:color="auto" w:fill="FFFFFF" w:themeFill="background1"/>
                <w:lang w:val="en-GB"/>
              </w:rPr>
              <w:t xml:space="preserve">240 </w:t>
            </w:r>
            <w:r w:rsidRPr="00D13C79">
              <w:rPr>
                <w:color w:val="000000" w:themeColor="text1"/>
                <w:lang w:val="en-GB"/>
              </w:rPr>
              <w:t>mm</w:t>
            </w:r>
            <w:r w:rsidRPr="00D13C79">
              <w:rPr>
                <w:color w:val="000000" w:themeColor="text1"/>
                <w:vertAlign w:val="superscript"/>
                <w:lang w:val="en-GB"/>
              </w:rPr>
              <w:t>2</w:t>
            </w:r>
            <w:r w:rsidRPr="00D13C79">
              <w:rPr>
                <w:color w:val="000000" w:themeColor="text1"/>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38036055"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936A94" w14:textId="223C2B8B"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C9777"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EFB990F" w14:textId="77777777" w:rsidR="009F1E4E" w:rsidRPr="00D13C79" w:rsidRDefault="009F1E4E" w:rsidP="00A84DB2">
            <w:pPr>
              <w:rPr>
                <w:color w:val="000000" w:themeColor="text1"/>
                <w:lang w:eastAsia="lv-LV"/>
              </w:rPr>
            </w:pPr>
          </w:p>
        </w:tc>
      </w:tr>
      <w:tr w:rsidR="00D13C79" w:rsidRPr="00D13C79" w14:paraId="3A66EB20"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92E8C" w14:textId="77777777" w:rsidR="009F1E4E" w:rsidRPr="00D13C79" w:rsidRDefault="009F1E4E" w:rsidP="00A84DB2">
            <w:pPr>
              <w:rPr>
                <w:color w:val="000000" w:themeColor="text1"/>
                <w:lang w:eastAsia="lv-LV"/>
              </w:rPr>
            </w:pPr>
            <w:r w:rsidRPr="00D13C79">
              <w:rPr>
                <w:b/>
                <w:bCs/>
                <w:color w:val="000000" w:themeColor="text1"/>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AB8B7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118568"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37BD54" w14:textId="77777777" w:rsidR="009F1E4E" w:rsidRPr="00D13C79" w:rsidRDefault="009F1E4E" w:rsidP="00A84DB2">
            <w:pPr>
              <w:rPr>
                <w:color w:val="000000" w:themeColor="text1"/>
                <w:lang w:eastAsia="lv-LV"/>
              </w:rPr>
            </w:pPr>
          </w:p>
        </w:tc>
      </w:tr>
      <w:tr w:rsidR="00D13C79" w:rsidRPr="00D13C79" w14:paraId="4CF0915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56F987"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8AF6DC9" w14:textId="77777777" w:rsidR="009F1E4E" w:rsidRPr="00D13C79" w:rsidRDefault="009F1E4E" w:rsidP="00A84DB2">
            <w:pPr>
              <w:rPr>
                <w:bCs/>
                <w:color w:val="000000" w:themeColor="text1"/>
                <w:lang w:eastAsia="lv-LV"/>
              </w:rPr>
            </w:pPr>
            <w:r w:rsidRPr="00D13C79">
              <w:rPr>
                <w:bCs/>
                <w:color w:val="000000" w:themeColor="text1"/>
                <w:lang w:eastAsia="lv-LV"/>
              </w:rPr>
              <w:t>Sekcijatdalītāja pievienojumu</w:t>
            </w:r>
            <w:r w:rsidRPr="00D13C79">
              <w:rPr>
                <w:color w:val="000000" w:themeColor="text1"/>
                <w:lang w:val="en-GB"/>
              </w:rPr>
              <w:t xml:space="preserve"> nominālā strāva/ </w:t>
            </w:r>
            <w:r w:rsidRPr="00D13C79">
              <w:rPr>
                <w:bCs/>
                <w:color w:val="000000" w:themeColor="text1"/>
                <w:lang w:eastAsia="lv-LV"/>
              </w:rPr>
              <w:t>Sectionalising</w:t>
            </w:r>
            <w:r w:rsidRPr="00D13C79">
              <w:rPr>
                <w:color w:val="000000" w:themeColor="text1"/>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D138545" w14:textId="77777777" w:rsidR="009F1E4E" w:rsidRPr="00D13C79" w:rsidRDefault="009F1E4E" w:rsidP="00A84DB2">
            <w:pPr>
              <w:rPr>
                <w:color w:val="000000" w:themeColor="text1"/>
                <w:lang w:eastAsia="lv-LV"/>
              </w:rPr>
            </w:pPr>
            <w:r w:rsidRPr="00D13C79">
              <w:rPr>
                <w:color w:val="000000" w:themeColor="text1"/>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30EC8C5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D000F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C252D5" w14:textId="77777777" w:rsidR="009F1E4E" w:rsidRPr="00D13C79" w:rsidRDefault="009F1E4E" w:rsidP="00A84DB2">
            <w:pPr>
              <w:rPr>
                <w:color w:val="000000" w:themeColor="text1"/>
                <w:lang w:eastAsia="lv-LV"/>
              </w:rPr>
            </w:pPr>
          </w:p>
        </w:tc>
      </w:tr>
      <w:tr w:rsidR="00D13C79" w:rsidRPr="00D13C79" w14:paraId="2F951ED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403A56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AECECC8" w14:textId="77777777" w:rsidR="009F1E4E" w:rsidRPr="00D13C79" w:rsidRDefault="009F1E4E" w:rsidP="00A84DB2">
            <w:pPr>
              <w:rPr>
                <w:b/>
                <w:bCs/>
                <w:color w:val="000000" w:themeColor="text1"/>
                <w:lang w:eastAsia="lv-LV"/>
              </w:rPr>
            </w:pPr>
            <w:r w:rsidRPr="00D13C79">
              <w:rPr>
                <w:color w:val="000000" w:themeColor="text1"/>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4E448D5F"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6F051C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CFD3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0B890B" w14:textId="77777777" w:rsidR="009F1E4E" w:rsidRPr="00D13C79" w:rsidRDefault="009F1E4E" w:rsidP="00A84DB2">
            <w:pPr>
              <w:rPr>
                <w:color w:val="000000" w:themeColor="text1"/>
                <w:lang w:eastAsia="lv-LV"/>
              </w:rPr>
            </w:pPr>
          </w:p>
        </w:tc>
      </w:tr>
      <w:tr w:rsidR="00D13C79" w:rsidRPr="00D13C79" w14:paraId="5A6444D1"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6CD38FC"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FE056" w14:textId="3413BD1A" w:rsidR="009F1E4E" w:rsidRPr="00D13C79" w:rsidRDefault="009F1E4E" w:rsidP="006E7913">
            <w:pPr>
              <w:rPr>
                <w:b/>
                <w:bCs/>
                <w:color w:val="000000" w:themeColor="text1"/>
                <w:lang w:eastAsia="lv-LV"/>
              </w:rPr>
            </w:pPr>
            <w:r w:rsidRPr="00D13C79">
              <w:rPr>
                <w:color w:val="000000" w:themeColor="text1"/>
                <w:lang w:val="en-GB"/>
              </w:rPr>
              <w:t>Ar kabeļu stiprinājuma sliedēm un kronšteiniem viendzīslu kabelim (</w:t>
            </w:r>
            <w:r w:rsidRPr="00D13C79">
              <w:rPr>
                <w:color w:val="000000" w:themeColor="text1"/>
                <w:shd w:val="clear" w:color="auto" w:fill="FFFFFF" w:themeFill="background1"/>
                <w:lang w:val="en-GB"/>
              </w:rPr>
              <w:t>240</w:t>
            </w:r>
            <w:r w:rsidRPr="00D13C79">
              <w:rPr>
                <w:color w:val="000000" w:themeColor="text1"/>
                <w:lang w:val="en-GB"/>
              </w:rPr>
              <w:t xml:space="preserve"> mm</w:t>
            </w:r>
            <w:r w:rsidRPr="00D13C79">
              <w:rPr>
                <w:color w:val="000000" w:themeColor="text1"/>
                <w:vertAlign w:val="superscript"/>
                <w:lang w:val="en-GB"/>
              </w:rPr>
              <w:t>2</w:t>
            </w:r>
            <w:r w:rsidRPr="00D13C79">
              <w:rPr>
                <w:color w:val="000000" w:themeColor="text1"/>
                <w:lang w:val="en-GB"/>
              </w:rPr>
              <w:t>) katrā fāzē/ With cable fixing rails and brackets for one single core cable (</w:t>
            </w:r>
            <w:r w:rsidRPr="00D13C79">
              <w:rPr>
                <w:color w:val="000000" w:themeColor="text1"/>
                <w:shd w:val="clear" w:color="auto" w:fill="FFFFFF" w:themeFill="background1"/>
                <w:lang w:val="en-GB"/>
              </w:rPr>
              <w:t>240</w:t>
            </w:r>
            <w:r w:rsidRPr="00D13C79">
              <w:rPr>
                <w:color w:val="000000" w:themeColor="text1"/>
                <w:lang w:val="en-GB"/>
              </w:rPr>
              <w:t xml:space="preserve"> mm</w:t>
            </w:r>
            <w:r w:rsidRPr="00D13C79">
              <w:rPr>
                <w:color w:val="000000" w:themeColor="text1"/>
                <w:vertAlign w:val="superscript"/>
                <w:lang w:val="en-GB"/>
              </w:rPr>
              <w:t>2</w:t>
            </w:r>
            <w:r w:rsidRPr="00D13C79">
              <w:rPr>
                <w:color w:val="000000" w:themeColor="text1"/>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1E1DECFB"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191353" w14:textId="2EFF2E2C"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07558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6A12E9" w14:textId="77777777" w:rsidR="009F1E4E" w:rsidRPr="00D13C79" w:rsidRDefault="009F1E4E" w:rsidP="00A84DB2">
            <w:pPr>
              <w:rPr>
                <w:color w:val="000000" w:themeColor="text1"/>
                <w:lang w:eastAsia="lv-LV"/>
              </w:rPr>
            </w:pPr>
          </w:p>
        </w:tc>
      </w:tr>
      <w:tr w:rsidR="00D13C79" w:rsidRPr="00D13C79" w14:paraId="0CC6025B"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60FFC" w14:textId="0C1A8A0F" w:rsidR="009F1E4E" w:rsidRPr="00D13C79" w:rsidRDefault="009F1E4E" w:rsidP="00786D02">
            <w:pPr>
              <w:rPr>
                <w:color w:val="000000" w:themeColor="text1"/>
                <w:lang w:eastAsia="lv-LV"/>
              </w:rPr>
            </w:pPr>
            <w:r w:rsidRPr="00D13C79">
              <w:rPr>
                <w:b/>
                <w:bCs/>
                <w:color w:val="000000" w:themeColor="text1"/>
                <w:lang w:eastAsia="lv-LV"/>
              </w:rPr>
              <w:lastRenderedPageBreak/>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000F56"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593973"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FDB722" w14:textId="77777777" w:rsidR="009F1E4E" w:rsidRPr="00D13C79" w:rsidRDefault="009F1E4E" w:rsidP="00786D02">
            <w:pPr>
              <w:rPr>
                <w:color w:val="000000" w:themeColor="text1"/>
                <w:lang w:eastAsia="lv-LV"/>
              </w:rPr>
            </w:pPr>
          </w:p>
        </w:tc>
      </w:tr>
      <w:tr w:rsidR="00D13C79" w:rsidRPr="00D13C79" w14:paraId="30B76C0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3ACD21C"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8054A52" w14:textId="23C5BF01" w:rsidR="009F1E4E" w:rsidRPr="00D13C79" w:rsidRDefault="009F1E4E" w:rsidP="00786D02">
            <w:pPr>
              <w:rPr>
                <w:b/>
                <w:bCs/>
                <w:color w:val="000000" w:themeColor="text1"/>
                <w:lang w:eastAsia="lv-LV"/>
              </w:rPr>
            </w:pPr>
            <w:r w:rsidRPr="00D13C79">
              <w:rPr>
                <w:color w:val="000000" w:themeColor="text1"/>
                <w:lang w:val="en-GB"/>
              </w:rPr>
              <w:t>Slodzes atdalītājslēdža nominālā strāva/ L</w:t>
            </w:r>
            <w:r w:rsidRPr="00D13C79">
              <w:rPr>
                <w:bCs/>
                <w:color w:val="000000" w:themeColor="text1"/>
                <w:lang w:eastAsia="lv-LV"/>
              </w:rPr>
              <w:t>oad interrupter switch</w:t>
            </w:r>
            <w:r w:rsidRPr="00D13C79">
              <w:rPr>
                <w:color w:val="000000" w:themeColor="text1"/>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E0116EF" w14:textId="707E45CB" w:rsidR="009F1E4E" w:rsidRPr="00D13C79" w:rsidRDefault="009F1E4E" w:rsidP="00786D02">
            <w:pPr>
              <w:rPr>
                <w:color w:val="000000" w:themeColor="text1"/>
                <w:lang w:eastAsia="lv-LV"/>
              </w:rPr>
            </w:pPr>
            <w:r w:rsidRPr="00D13C79">
              <w:rPr>
                <w:color w:val="000000" w:themeColor="text1"/>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6AD9C549"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26207"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277E96" w14:textId="77777777" w:rsidR="009F1E4E" w:rsidRPr="00D13C79" w:rsidRDefault="009F1E4E" w:rsidP="00786D02">
            <w:pPr>
              <w:rPr>
                <w:color w:val="000000" w:themeColor="text1"/>
                <w:lang w:eastAsia="lv-LV"/>
              </w:rPr>
            </w:pPr>
          </w:p>
        </w:tc>
      </w:tr>
      <w:tr w:rsidR="00D13C79" w:rsidRPr="00D13C79" w14:paraId="2B5FE86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D24C672"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6DDC8A5" w14:textId="076DC04E" w:rsidR="009F1E4E" w:rsidRPr="00D13C79" w:rsidRDefault="009F1E4E" w:rsidP="00786D02">
            <w:pPr>
              <w:rPr>
                <w:b/>
                <w:bCs/>
                <w:color w:val="000000" w:themeColor="text1"/>
                <w:lang w:eastAsia="lv-LV"/>
              </w:rPr>
            </w:pPr>
            <w:r w:rsidRPr="00D13C79">
              <w:rPr>
                <w:color w:val="000000" w:themeColor="text1"/>
                <w:lang w:val="en-GB"/>
              </w:rPr>
              <w:t>Ieslēgšanas-atslēgšanas mehānisko ciklu skaits/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675BDA" w14:textId="2D359948" w:rsidR="009F1E4E" w:rsidRPr="00D13C79" w:rsidRDefault="009F1E4E" w:rsidP="00786D02">
            <w:pPr>
              <w:rPr>
                <w:color w:val="000000" w:themeColor="text1"/>
                <w:lang w:eastAsia="lv-LV"/>
              </w:rPr>
            </w:pPr>
            <w:r w:rsidRPr="00D13C79">
              <w:rPr>
                <w:color w:val="000000" w:themeColor="text1"/>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593B820D"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F90DFA"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F9A272F" w14:textId="77777777" w:rsidR="009F1E4E" w:rsidRPr="00D13C79" w:rsidRDefault="009F1E4E" w:rsidP="00786D02">
            <w:pPr>
              <w:rPr>
                <w:color w:val="000000" w:themeColor="text1"/>
                <w:lang w:eastAsia="lv-LV"/>
              </w:rPr>
            </w:pPr>
          </w:p>
        </w:tc>
      </w:tr>
      <w:tr w:rsidR="00D13C79" w:rsidRPr="00D13C79" w14:paraId="25CDDB6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0DC7A53"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54D9A0C" w14:textId="77777777" w:rsidR="009F1E4E" w:rsidRPr="00D13C79" w:rsidRDefault="009F1E4E" w:rsidP="00786D02">
            <w:pPr>
              <w:rPr>
                <w:b/>
                <w:bCs/>
                <w:color w:val="000000" w:themeColor="text1"/>
                <w:lang w:eastAsia="lv-LV"/>
              </w:rPr>
            </w:pPr>
            <w:r w:rsidRPr="00D13C79">
              <w:rPr>
                <w:color w:val="000000" w:themeColor="text1"/>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5D1B744E" w14:textId="77777777" w:rsidR="009F1E4E" w:rsidRPr="00D13C79" w:rsidRDefault="009F1E4E" w:rsidP="00786D0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149CC27"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29924B"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0DDFB78" w14:textId="77777777" w:rsidR="009F1E4E" w:rsidRPr="00D13C79" w:rsidRDefault="009F1E4E" w:rsidP="00786D02">
            <w:pPr>
              <w:rPr>
                <w:color w:val="000000" w:themeColor="text1"/>
                <w:lang w:eastAsia="lv-LV"/>
              </w:rPr>
            </w:pPr>
          </w:p>
        </w:tc>
      </w:tr>
      <w:tr w:rsidR="00D13C79" w:rsidRPr="00D13C79" w14:paraId="09D89AD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3B95C25"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910D986" w14:textId="3265FB79" w:rsidR="009F1E4E" w:rsidRPr="00D13C79" w:rsidRDefault="009F1E4E" w:rsidP="00786D02">
            <w:pPr>
              <w:rPr>
                <w:b/>
                <w:bCs/>
                <w:color w:val="000000" w:themeColor="text1"/>
                <w:lang w:eastAsia="lv-LV"/>
              </w:rPr>
            </w:pPr>
            <w:r w:rsidRPr="00D13C79">
              <w:rPr>
                <w:color w:val="000000" w:themeColor="text1"/>
                <w:lang w:val="en-GB"/>
              </w:rPr>
              <w:t>Ar vienotu zemētāslēdža mehānismu sazemējot drošinātājus no abām pusēm/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5675BA9A" w14:textId="2F466ED6" w:rsidR="009F1E4E" w:rsidRPr="00D13C79" w:rsidRDefault="009F1E4E" w:rsidP="00786D0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848660"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24084F"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15FAD37" w14:textId="77777777" w:rsidR="009F1E4E" w:rsidRPr="00D13C79" w:rsidRDefault="009F1E4E" w:rsidP="00786D02">
            <w:pPr>
              <w:rPr>
                <w:color w:val="000000" w:themeColor="text1"/>
                <w:lang w:eastAsia="lv-LV"/>
              </w:rPr>
            </w:pPr>
          </w:p>
        </w:tc>
      </w:tr>
      <w:tr w:rsidR="00D13C79" w:rsidRPr="00D13C79" w14:paraId="04A79F7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5DE07D" w14:textId="77777777" w:rsidR="009F1E4E" w:rsidRPr="00D13C79" w:rsidRDefault="009F1E4E" w:rsidP="00786D0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179E3DE" w14:textId="12316F6B" w:rsidR="009F1E4E" w:rsidRPr="00D13C79" w:rsidRDefault="009F1E4E" w:rsidP="00786D02">
            <w:pPr>
              <w:rPr>
                <w:b/>
                <w:bCs/>
                <w:color w:val="000000" w:themeColor="text1"/>
                <w:lang w:eastAsia="lv-LV"/>
              </w:rPr>
            </w:pPr>
            <w:r w:rsidRPr="00D13C79">
              <w:rPr>
                <w:color w:val="000000" w:themeColor="text1"/>
                <w:lang w:val="en-GB"/>
              </w:rPr>
              <w:t>Ar kabeļu stiprinājuma sliedēm un kronšteiniem viendzīslu kabelim (70 mm2) katrā fāzē/ With cable fixing rails and brackets for one single core cable (70 mm2)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C2787EC" w14:textId="52916B5B" w:rsidR="009F1E4E" w:rsidRPr="00D13C79" w:rsidRDefault="009F1E4E" w:rsidP="00786D0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96657E" w14:textId="77777777" w:rsidR="009F1E4E" w:rsidRPr="00D13C79" w:rsidRDefault="009F1E4E" w:rsidP="00786D0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056E3" w14:textId="77777777" w:rsidR="009F1E4E" w:rsidRPr="00D13C79" w:rsidRDefault="009F1E4E" w:rsidP="00786D0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CD1FA36" w14:textId="77777777" w:rsidR="009F1E4E" w:rsidRPr="00D13C79" w:rsidRDefault="009F1E4E" w:rsidP="00786D02">
            <w:pPr>
              <w:rPr>
                <w:color w:val="000000" w:themeColor="text1"/>
                <w:lang w:eastAsia="lv-LV"/>
              </w:rPr>
            </w:pPr>
          </w:p>
        </w:tc>
      </w:tr>
      <w:tr w:rsidR="00D13C79" w:rsidRPr="00D13C79" w14:paraId="5356D0B8"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FA4F47C" w14:textId="77777777" w:rsidR="009F1E4E" w:rsidRPr="00D13C79" w:rsidRDefault="009F1E4E" w:rsidP="00A84DB2">
            <w:pPr>
              <w:rPr>
                <w:color w:val="000000" w:themeColor="text1"/>
                <w:lang w:eastAsia="lv-LV"/>
              </w:rPr>
            </w:pPr>
            <w:r w:rsidRPr="00D13C79">
              <w:rPr>
                <w:b/>
                <w:bCs/>
                <w:color w:val="000000" w:themeColor="text1"/>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6443E0C"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30D15B9"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480718FF" w14:textId="77777777" w:rsidR="009F1E4E" w:rsidRPr="00D13C79" w:rsidRDefault="009F1E4E" w:rsidP="00A84DB2">
            <w:pPr>
              <w:rPr>
                <w:color w:val="000000" w:themeColor="text1"/>
                <w:lang w:eastAsia="lv-LV"/>
              </w:rPr>
            </w:pPr>
          </w:p>
        </w:tc>
      </w:tr>
      <w:tr w:rsidR="00D13C79" w:rsidRPr="00D13C79" w14:paraId="62E526F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491F3C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20A716D" w14:textId="5FD82C8A" w:rsidR="009F1E4E" w:rsidRPr="00D13C79" w:rsidRDefault="009F1E4E" w:rsidP="00A84DB2">
            <w:pPr>
              <w:rPr>
                <w:rFonts w:eastAsiaTheme="minorHAnsi"/>
                <w:bCs/>
                <w:noProof/>
                <w:color w:val="000000" w:themeColor="text1"/>
                <w:lang w:eastAsia="lv-LV"/>
              </w:rPr>
            </w:pPr>
            <w:r w:rsidRPr="00D13C79">
              <w:rPr>
                <w:bCs/>
                <w:color w:val="000000" w:themeColor="text1"/>
                <w:lang w:eastAsia="lv-LV"/>
              </w:rPr>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5AE2150"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440D52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3F0B6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A4F8AF" w14:textId="77777777" w:rsidR="009F1E4E" w:rsidRPr="00D13C79" w:rsidRDefault="009F1E4E" w:rsidP="00A84DB2">
            <w:pPr>
              <w:rPr>
                <w:color w:val="000000" w:themeColor="text1"/>
                <w:lang w:eastAsia="lv-LV"/>
              </w:rPr>
            </w:pPr>
          </w:p>
        </w:tc>
      </w:tr>
      <w:tr w:rsidR="00D13C79" w:rsidRPr="00D13C79" w14:paraId="45E72B6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3ED7A28" w14:textId="77777777" w:rsidR="009F1E4E" w:rsidRPr="00D13C79" w:rsidRDefault="009F1E4E" w:rsidP="00072765">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874269F" w14:textId="32E01C6B" w:rsidR="009F1E4E" w:rsidRPr="00D13C79" w:rsidRDefault="009F1E4E" w:rsidP="00A84DB2">
            <w:pPr>
              <w:rPr>
                <w:bCs/>
                <w:color w:val="000000" w:themeColor="text1"/>
                <w:lang w:eastAsia="lv-LV"/>
              </w:rPr>
            </w:pPr>
            <w:r w:rsidRPr="00D13C79">
              <w:rPr>
                <w:bCs/>
                <w:color w:val="000000" w:themeColor="text1"/>
                <w:lang w:eastAsia="lv-LV"/>
              </w:rPr>
              <w:t>Aizsardzība ar 2 iestatījumu grupām. Jābūt paredzētai grupu pārslēgšanai no SCADA/ Protections with 2 setting groups.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7AFA96A6" w14:textId="1DAE987E"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7245E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F19D6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C2FEEC1" w14:textId="77777777" w:rsidR="009F1E4E" w:rsidRPr="00D13C79" w:rsidRDefault="009F1E4E" w:rsidP="00A84DB2">
            <w:pPr>
              <w:rPr>
                <w:color w:val="000000" w:themeColor="text1"/>
                <w:lang w:eastAsia="lv-LV"/>
              </w:rPr>
            </w:pPr>
          </w:p>
        </w:tc>
      </w:tr>
      <w:tr w:rsidR="00D13C79" w:rsidRPr="00D13C79" w14:paraId="782F7DB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621CE12" w14:textId="77777777" w:rsidR="009F1E4E" w:rsidRPr="00D13C79" w:rsidRDefault="009F1E4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9EB3400" w14:textId="5769E0D7" w:rsidR="009F1E4E" w:rsidRPr="00D13C79" w:rsidRDefault="009F1E4E" w:rsidP="00A84DB2">
            <w:pPr>
              <w:rPr>
                <w:bCs/>
                <w:color w:val="000000" w:themeColor="text1"/>
                <w:lang w:eastAsia="lv-LV"/>
              </w:rPr>
            </w:pPr>
            <w:r w:rsidRPr="00D13C79">
              <w:rPr>
                <w:color w:val="000000" w:themeColor="text1"/>
              </w:rPr>
              <w:t>Visu 3 fāžu bojājumu strāvu jaudas slēdža atslēgšanas brīdī nosūtīšana uz SCADA / Fault currents with all 3phase current tripped 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3F36A4F7" w14:textId="62253734"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E635DB7"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0F01F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BCBE57C" w14:textId="77777777" w:rsidR="009F1E4E" w:rsidRPr="00D13C79" w:rsidRDefault="009F1E4E" w:rsidP="00A84DB2">
            <w:pPr>
              <w:rPr>
                <w:color w:val="000000" w:themeColor="text1"/>
                <w:lang w:eastAsia="lv-LV"/>
              </w:rPr>
            </w:pPr>
          </w:p>
        </w:tc>
      </w:tr>
      <w:tr w:rsidR="00D13C79" w:rsidRPr="00D13C79" w14:paraId="50E352D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48284C5"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E2C3E21" w14:textId="207B8818" w:rsidR="009F1E4E" w:rsidRPr="00D13C79" w:rsidRDefault="009F1E4E" w:rsidP="00A84DB2">
            <w:pPr>
              <w:rPr>
                <w:bCs/>
                <w:color w:val="000000" w:themeColor="text1"/>
                <w:lang w:eastAsia="lv-LV"/>
              </w:rPr>
            </w:pPr>
            <w:r w:rsidRPr="00D13C79">
              <w:rPr>
                <w:color w:val="000000" w:themeColor="text1"/>
              </w:rPr>
              <w:t>Katrai relejaizsardzības un vadības iekārtai jānodrošina vismaz trīs komutācijas aparātu vadība/ Each relay protection and control unit must be able to control at least 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8332E" w14:textId="01F6E3BF"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CB0589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43230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A451D0" w14:textId="77777777" w:rsidR="009F1E4E" w:rsidRPr="00D13C79" w:rsidRDefault="009F1E4E" w:rsidP="00A84DB2">
            <w:pPr>
              <w:rPr>
                <w:color w:val="000000" w:themeColor="text1"/>
                <w:lang w:eastAsia="lv-LV"/>
              </w:rPr>
            </w:pPr>
          </w:p>
        </w:tc>
      </w:tr>
      <w:tr w:rsidR="00D13C79" w:rsidRPr="00D13C79" w14:paraId="74164CA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EC82751"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F9913A9" w14:textId="7628D77B" w:rsidR="009F1E4E" w:rsidRPr="00D13C79" w:rsidRDefault="009F1E4E" w:rsidP="0050017E">
            <w:pPr>
              <w:rPr>
                <w:bCs/>
                <w:color w:val="000000" w:themeColor="text1"/>
                <w:lang w:eastAsia="lv-LV"/>
              </w:rPr>
            </w:pPr>
            <w:r w:rsidRPr="00D13C79">
              <w:rPr>
                <w:bCs/>
                <w:color w:val="000000" w:themeColor="text1"/>
                <w:lang w:eastAsia="lv-LV"/>
              </w:rPr>
              <w:t>Elektrisko lielumu mērījumi (fāžu strāvas, fāžu un starpfāžu spriegumi, nullsecības strāvas un spriegums) / Measurements (phase currents, phase-to-earth voltages, phase-to-phase voltages, residual current,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4E940DF0" w14:textId="59F75EA6"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E79E5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B1FD2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74A2FBD" w14:textId="77777777" w:rsidR="009F1E4E" w:rsidRPr="00D13C79" w:rsidRDefault="009F1E4E" w:rsidP="00A84DB2">
            <w:pPr>
              <w:rPr>
                <w:color w:val="000000" w:themeColor="text1"/>
                <w:lang w:eastAsia="lv-LV"/>
              </w:rPr>
            </w:pPr>
          </w:p>
        </w:tc>
      </w:tr>
      <w:tr w:rsidR="00D13C79" w:rsidRPr="00D13C79" w14:paraId="637F1D46"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E0B0AB9"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8A754BE" w14:textId="0410F2F7" w:rsidR="009F1E4E" w:rsidRPr="00D13C79" w:rsidRDefault="009F1E4E" w:rsidP="0050017E">
            <w:pPr>
              <w:rPr>
                <w:bCs/>
                <w:color w:val="000000" w:themeColor="text1"/>
                <w:lang w:eastAsia="lv-LV"/>
              </w:rPr>
            </w:pPr>
            <w:r w:rsidRPr="00D13C79">
              <w:rPr>
                <w:bCs/>
                <w:color w:val="000000" w:themeColor="text1"/>
                <w:lang w:eastAsia="lv-LV"/>
              </w:rPr>
              <w:t>Programmējama loģika/ P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066AC87B" w14:textId="12BF8FAB"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99C6CA"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BFE63"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90AEEFC" w14:textId="77777777" w:rsidR="009F1E4E" w:rsidRPr="00D13C79" w:rsidRDefault="009F1E4E" w:rsidP="00A84DB2">
            <w:pPr>
              <w:rPr>
                <w:color w:val="000000" w:themeColor="text1"/>
                <w:lang w:eastAsia="lv-LV"/>
              </w:rPr>
            </w:pPr>
          </w:p>
        </w:tc>
      </w:tr>
      <w:tr w:rsidR="00D13C79" w:rsidRPr="00D13C79" w14:paraId="57E555B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CB76C74"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3C88EE9" w14:textId="0D542FFA" w:rsidR="009F1E4E" w:rsidRPr="00D13C79" w:rsidRDefault="009F1E4E" w:rsidP="0050017E">
            <w:pPr>
              <w:rPr>
                <w:bCs/>
                <w:color w:val="000000" w:themeColor="text1"/>
                <w:lang w:eastAsia="lv-LV"/>
              </w:rPr>
            </w:pPr>
            <w:r w:rsidRPr="00D13C79">
              <w:rPr>
                <w:bCs/>
                <w:color w:val="000000" w:themeColor="text1"/>
                <w:lang w:eastAsia="lv-LV"/>
              </w:rPr>
              <w:t>Programmējāmas</w:t>
            </w:r>
            <w:r w:rsidRPr="00D13C79">
              <w:rPr>
                <w:bCs/>
                <w:i/>
                <w:color w:val="000000" w:themeColor="text1"/>
                <w:lang w:eastAsia="lv-LV"/>
              </w:rPr>
              <w:t xml:space="preserve"> </w:t>
            </w:r>
            <w:r w:rsidRPr="00D13C79">
              <w:rPr>
                <w:bCs/>
                <w:color w:val="000000" w:themeColor="text1"/>
                <w:lang w:eastAsia="lv-LV"/>
              </w:rPr>
              <w:t>binārās ieejas un izejas/ Programmabl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301F4248" w14:textId="0C125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3EA27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EC898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065AE88" w14:textId="77777777" w:rsidR="009F1E4E" w:rsidRPr="00D13C79" w:rsidRDefault="009F1E4E" w:rsidP="00A84DB2">
            <w:pPr>
              <w:rPr>
                <w:color w:val="000000" w:themeColor="text1"/>
                <w:lang w:eastAsia="lv-LV"/>
              </w:rPr>
            </w:pPr>
          </w:p>
        </w:tc>
      </w:tr>
      <w:tr w:rsidR="00D13C79" w:rsidRPr="00D13C79" w14:paraId="1EEF980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000355C"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30BF486" w14:textId="62FAD955" w:rsidR="009F1E4E" w:rsidRPr="00D13C79" w:rsidRDefault="009F1E4E" w:rsidP="0050017E">
            <w:pPr>
              <w:rPr>
                <w:bCs/>
                <w:color w:val="000000" w:themeColor="text1"/>
                <w:lang w:eastAsia="lv-LV"/>
              </w:rPr>
            </w:pPr>
            <w:r w:rsidRPr="00D13C79">
              <w:rPr>
                <w:bCs/>
                <w:color w:val="000000" w:themeColor="text1"/>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7CB073F2" w14:textId="54DAC94F"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5CFEC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61BF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8C85A2" w14:textId="77777777" w:rsidR="009F1E4E" w:rsidRPr="00D13C79" w:rsidRDefault="009F1E4E" w:rsidP="00A84DB2">
            <w:pPr>
              <w:rPr>
                <w:color w:val="000000" w:themeColor="text1"/>
                <w:lang w:eastAsia="lv-LV"/>
              </w:rPr>
            </w:pPr>
          </w:p>
        </w:tc>
      </w:tr>
      <w:tr w:rsidR="00D13C79" w:rsidRPr="00D13C79" w14:paraId="6D35B75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A33657"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56870F7" w14:textId="3F5EA59C" w:rsidR="009F1E4E" w:rsidRPr="00D13C79" w:rsidRDefault="009F1E4E" w:rsidP="0050017E">
            <w:pPr>
              <w:rPr>
                <w:bCs/>
                <w:color w:val="000000" w:themeColor="text1"/>
                <w:lang w:eastAsia="lv-LV"/>
              </w:rPr>
            </w:pPr>
            <w:r w:rsidRPr="00D13C79">
              <w:rPr>
                <w:bCs/>
                <w:color w:val="000000" w:themeColor="text1"/>
                <w:lang w:eastAsia="lv-LV"/>
              </w:rPr>
              <w:t>Pašuzraudzība un brīdinājuma signāls iekšējas kļūmes gadījumā/ Self-supervision and 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32C26C0A" w14:textId="5BB70502"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B7959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F2647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03DCAD" w14:textId="77777777" w:rsidR="009F1E4E" w:rsidRPr="00D13C79" w:rsidRDefault="009F1E4E" w:rsidP="00A84DB2">
            <w:pPr>
              <w:rPr>
                <w:color w:val="000000" w:themeColor="text1"/>
                <w:lang w:eastAsia="lv-LV"/>
              </w:rPr>
            </w:pPr>
          </w:p>
        </w:tc>
      </w:tr>
      <w:tr w:rsidR="00D13C79" w:rsidRPr="00D13C79" w14:paraId="48E8446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962CF46"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E5A94C6" w14:textId="77777777" w:rsidR="009F1E4E" w:rsidRPr="00D13C79" w:rsidRDefault="009F1E4E" w:rsidP="007F6944">
            <w:pPr>
              <w:rPr>
                <w:bCs/>
                <w:color w:val="000000" w:themeColor="text1"/>
                <w:lang w:eastAsia="lv-LV"/>
              </w:rPr>
            </w:pPr>
            <w:r w:rsidRPr="00D13C79">
              <w:rPr>
                <w:bCs/>
                <w:color w:val="000000" w:themeColor="text1"/>
                <w:lang w:eastAsia="lv-LV"/>
              </w:rPr>
              <w:t>Relejaizsardzības un vadības iekārtas displejā jābūt redzamai šādai informācijai/ The following information must be visible on P&amp;C unit display:</w:t>
            </w:r>
          </w:p>
          <w:p w14:paraId="240A6831" w14:textId="1F761050" w:rsidR="009F1E4E" w:rsidRPr="00D13C79" w:rsidRDefault="009F1E4E" w:rsidP="007F6944">
            <w:pPr>
              <w:rPr>
                <w:bCs/>
                <w:color w:val="000000" w:themeColor="text1"/>
                <w:lang w:eastAsia="lv-LV"/>
              </w:rPr>
            </w:pPr>
            <w:r w:rsidRPr="00D13C79">
              <w:rPr>
                <w:bCs/>
                <w:color w:val="000000" w:themeColor="text1"/>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3E4BE7CF" w14:textId="77777777" w:rsidR="009F1E4E" w:rsidRPr="00D13C79" w:rsidRDefault="009F1E4E" w:rsidP="007F6944">
            <w:pPr>
              <w:rPr>
                <w:bCs/>
                <w:color w:val="000000" w:themeColor="text1"/>
                <w:lang w:eastAsia="lv-LV"/>
              </w:rPr>
            </w:pPr>
            <w:r w:rsidRPr="00D13C79">
              <w:rPr>
                <w:bCs/>
                <w:color w:val="000000" w:themeColor="text1"/>
                <w:lang w:eastAsia="lv-LV"/>
              </w:rPr>
              <w:t>• brīdinājumu un kļūmju signāliem/ alarm and fault signals</w:t>
            </w:r>
          </w:p>
          <w:p w14:paraId="2EB65E96" w14:textId="6E2FDF95" w:rsidR="009F1E4E" w:rsidRPr="00D13C79" w:rsidRDefault="009F1E4E" w:rsidP="007F6944">
            <w:pPr>
              <w:rPr>
                <w:bCs/>
                <w:color w:val="000000" w:themeColor="text1"/>
                <w:lang w:eastAsia="lv-LV"/>
              </w:rPr>
            </w:pPr>
            <w:r w:rsidRPr="00D13C79">
              <w:rPr>
                <w:bCs/>
                <w:color w:val="000000" w:themeColor="text1"/>
                <w:lang w:eastAsia="lv-LV"/>
              </w:rPr>
              <w:t>• komutācijas aparātu stāvokļu indikācija vienlīnijas shēmas veidā/ position indication of switching devices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25577623" w14:textId="4F04DB54"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5BE7C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D830B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FD27BE7" w14:textId="77777777" w:rsidR="009F1E4E" w:rsidRPr="00D13C79" w:rsidRDefault="009F1E4E" w:rsidP="00A84DB2">
            <w:pPr>
              <w:rPr>
                <w:color w:val="000000" w:themeColor="text1"/>
                <w:lang w:eastAsia="lv-LV"/>
              </w:rPr>
            </w:pPr>
          </w:p>
        </w:tc>
      </w:tr>
      <w:tr w:rsidR="00D13C79" w:rsidRPr="00D13C79" w14:paraId="0556D5C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4501C71" w14:textId="25E0572C"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05FFF75" w14:textId="164BEE4E" w:rsidR="009F1E4E" w:rsidRPr="00D13C79" w:rsidRDefault="009F1E4E" w:rsidP="007F6944">
            <w:pPr>
              <w:rPr>
                <w:color w:val="000000" w:themeColor="text1"/>
              </w:rPr>
            </w:pPr>
            <w:r w:rsidRPr="00D13C79">
              <w:rPr>
                <w:color w:val="000000" w:themeColor="text1"/>
              </w:rPr>
              <w:t>Bojājumu (traucējumu) oscilogrammas ierakstīšanas funkcija ar iespēju lejupielādēt ierakstus datorā no lokālajām un attālajām saskarnēm / Disturbanc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1DD7EE44" w14:textId="3320218A"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DC7A7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5350A5"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F4997F1" w14:textId="77777777" w:rsidR="009F1E4E" w:rsidRPr="00D13C79" w:rsidRDefault="009F1E4E" w:rsidP="00A84DB2">
            <w:pPr>
              <w:rPr>
                <w:color w:val="000000" w:themeColor="text1"/>
                <w:lang w:eastAsia="lv-LV"/>
              </w:rPr>
            </w:pPr>
          </w:p>
        </w:tc>
      </w:tr>
      <w:tr w:rsidR="00D13C79" w:rsidRPr="00D13C79" w14:paraId="7FDCF33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F1628D3"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0292BE0" w14:textId="3B93404A" w:rsidR="009F1E4E" w:rsidRPr="00D13C79" w:rsidRDefault="009F1E4E" w:rsidP="00072765">
            <w:pPr>
              <w:rPr>
                <w:color w:val="000000" w:themeColor="text1"/>
              </w:rPr>
            </w:pPr>
            <w:r w:rsidRPr="00D13C79">
              <w:rPr>
                <w:color w:val="000000" w:themeColor="text1"/>
              </w:rPr>
              <w:t>Iekārtai jāsadarbojas ar Network Time Protocol (NTP) and IEEE1588v2 (PTP) laika sinhronizācijas standartiem/ RTU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68508B8" w14:textId="72B37E9A"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AC343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5CE73F"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20229F" w14:textId="77777777" w:rsidR="009F1E4E" w:rsidRPr="00D13C79" w:rsidRDefault="009F1E4E" w:rsidP="00A84DB2">
            <w:pPr>
              <w:rPr>
                <w:color w:val="000000" w:themeColor="text1"/>
                <w:lang w:eastAsia="lv-LV"/>
              </w:rPr>
            </w:pPr>
          </w:p>
        </w:tc>
      </w:tr>
      <w:tr w:rsidR="00D13C79" w:rsidRPr="00D13C79" w14:paraId="4E9798C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A4BE0D5" w14:textId="77777777" w:rsidR="009F1E4E" w:rsidRPr="00D13C79" w:rsidRDefault="009F1E4E" w:rsidP="0050017E">
            <w:pPr>
              <w:pStyle w:val="ListParagraph"/>
              <w:numPr>
                <w:ilvl w:val="1"/>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BFD1A0D" w14:textId="3A3AEFCF" w:rsidR="009F1E4E" w:rsidRPr="00D13C79" w:rsidRDefault="009F1E4E" w:rsidP="00667B6C">
            <w:pPr>
              <w:rPr>
                <w:bCs/>
                <w:color w:val="000000" w:themeColor="text1"/>
                <w:lang w:eastAsia="lv-LV"/>
              </w:rPr>
            </w:pPr>
            <w:r w:rsidRPr="00D13C79">
              <w:rPr>
                <w:bCs/>
                <w:color w:val="000000" w:themeColor="text1"/>
                <w:lang w:eastAsia="lv-LV"/>
              </w:rPr>
              <w:t>Režīmu pārslēdzējs “vietējā vadība/tālvadība” katrai slēgiekārtas ligzdai, kura tiek aprīkota ar relejaizsardzības un vadības  iekārtu/ Selector switch for “local/remote control”</w:t>
            </w:r>
            <w:r w:rsidRPr="00D13C79" w:rsidDel="002B08C2">
              <w:rPr>
                <w:bCs/>
                <w:color w:val="000000" w:themeColor="text1"/>
                <w:lang w:eastAsia="lv-LV"/>
              </w:rPr>
              <w:t xml:space="preserve"> </w:t>
            </w:r>
            <w:r w:rsidRPr="00D13C79">
              <w:rPr>
                <w:bCs/>
                <w:color w:val="000000" w:themeColor="text1"/>
                <w:lang w:eastAsia="lv-LV"/>
              </w:rPr>
              <w:t xml:space="preserve">in each cubilcle equipped with relay </w:t>
            </w:r>
            <w:r w:rsidRPr="00D13C79">
              <w:rPr>
                <w:color w:val="000000" w:themeColor="text1"/>
              </w:rPr>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7DD5A4A" w14:textId="46D65F2C"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DD7C23"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F0077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5BDF70" w14:textId="77777777" w:rsidR="009F1E4E" w:rsidRPr="00D13C79" w:rsidRDefault="009F1E4E" w:rsidP="00A84DB2">
            <w:pPr>
              <w:rPr>
                <w:color w:val="000000" w:themeColor="text1"/>
                <w:lang w:eastAsia="lv-LV"/>
              </w:rPr>
            </w:pPr>
          </w:p>
        </w:tc>
      </w:tr>
      <w:tr w:rsidR="00D13C79" w:rsidRPr="00D13C79" w14:paraId="071F334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FCAA19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BA5698E" w14:textId="77777777" w:rsidR="009F1E4E" w:rsidRPr="00D13C79" w:rsidRDefault="009F1E4E" w:rsidP="00A84DB2">
            <w:pPr>
              <w:rPr>
                <w:b/>
                <w:bCs/>
                <w:color w:val="000000" w:themeColor="text1"/>
                <w:lang w:eastAsia="lv-LV"/>
              </w:rPr>
            </w:pPr>
            <w:r w:rsidRPr="00D13C79">
              <w:rPr>
                <w:color w:val="000000" w:themeColor="text1"/>
              </w:rPr>
              <w:t>Relejaizsardzība ir paredzēta 110V līdzspriegumam/ Relay protection shall be designed for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3CF4EAB"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09C70B"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25D16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E03A08" w14:textId="77777777" w:rsidR="009F1E4E" w:rsidRPr="00D13C79" w:rsidRDefault="009F1E4E" w:rsidP="00A84DB2">
            <w:pPr>
              <w:rPr>
                <w:color w:val="000000" w:themeColor="text1"/>
                <w:lang w:eastAsia="lv-LV"/>
              </w:rPr>
            </w:pPr>
          </w:p>
        </w:tc>
      </w:tr>
      <w:tr w:rsidR="00D13C79" w:rsidRPr="00D13C79" w14:paraId="6B37282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EA5928D"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0F3FE65" w14:textId="458084DE" w:rsidR="009F1E4E" w:rsidRPr="00D13C79" w:rsidRDefault="009F1E4E" w:rsidP="00B1517D">
            <w:pPr>
              <w:rPr>
                <w:color w:val="000000" w:themeColor="text1"/>
              </w:rPr>
            </w:pPr>
            <w:r w:rsidRPr="00D13C79">
              <w:rPr>
                <w:color w:val="000000" w:themeColor="text1"/>
              </w:rPr>
              <w:t>Slēgiekārtai, nodrošinot visas nepieciešamās funkcijas, jābūt vismaz 2 brīvām sekundārās komutācijas maģistrālēm, kas savieno kameru ar kameru/ After providing of all required functions switchgear must have at least 2 spare 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5B734AFF" w14:textId="7FD63621" w:rsidR="009F1E4E" w:rsidRPr="00D13C79" w:rsidRDefault="009F1E4E" w:rsidP="006F1D2A">
            <w:pPr>
              <w:rPr>
                <w:color w:val="000000" w:themeColor="text1"/>
                <w:lang w:eastAsia="lv-LV"/>
              </w:rPr>
            </w:pPr>
            <w:r w:rsidRPr="00D13C79">
              <w:rPr>
                <w:color w:val="000000" w:themeColor="text1"/>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110FE7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FEEF4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2F2F51" w14:textId="77777777" w:rsidR="009F1E4E" w:rsidRPr="00D13C79" w:rsidRDefault="009F1E4E" w:rsidP="00A84DB2">
            <w:pPr>
              <w:rPr>
                <w:color w:val="000000" w:themeColor="text1"/>
                <w:lang w:eastAsia="lv-LV"/>
              </w:rPr>
            </w:pPr>
          </w:p>
        </w:tc>
      </w:tr>
      <w:tr w:rsidR="00D13C79" w:rsidRPr="00D13C79" w14:paraId="5065315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E0CC91F"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C7977" w14:textId="48AEF2D8" w:rsidR="009F1E4E" w:rsidRPr="00D13C79" w:rsidRDefault="009F1E4E" w:rsidP="00A84DB2">
            <w:pPr>
              <w:rPr>
                <w:color w:val="000000" w:themeColor="text1"/>
              </w:rPr>
            </w:pPr>
            <w:r w:rsidRPr="00D13C79">
              <w:rPr>
                <w:color w:val="000000" w:themeColor="text1"/>
              </w:rPr>
              <w:t>Katrai relejaizsardzības iekārtai, nodrošinot visas funkcijas, jābūt brīvām binārajām ieejām un izejām/ Each relay protection unit after providing of all functions must have spare binary inputs and outputs:</w:t>
            </w:r>
          </w:p>
          <w:p w14:paraId="0B06BAD1" w14:textId="77777777" w:rsidR="009F1E4E" w:rsidRPr="00D13C79" w:rsidRDefault="009F1E4E" w:rsidP="00A84DB2">
            <w:pPr>
              <w:rPr>
                <w:color w:val="000000" w:themeColor="text1"/>
              </w:rPr>
            </w:pPr>
            <w:r w:rsidRPr="00D13C79">
              <w:rPr>
                <w:color w:val="000000" w:themeColor="text1"/>
              </w:rPr>
              <w:t>• 3 ieejām un 3 izejām sekcijslēdža pievienojumam/ 3 inputs and 3 outputs for sectionalising feeder</w:t>
            </w:r>
          </w:p>
          <w:p w14:paraId="1C39A351" w14:textId="466BC162" w:rsidR="009F1E4E" w:rsidRPr="00D13C79" w:rsidRDefault="009F1E4E" w:rsidP="00371B3D">
            <w:pPr>
              <w:rPr>
                <w:color w:val="000000" w:themeColor="text1"/>
              </w:rPr>
            </w:pPr>
            <w:r w:rsidRPr="00D13C79">
              <w:rPr>
                <w:color w:val="000000" w:themeColor="text1"/>
              </w:rPr>
              <w:t>• 2 ieejām un 2 ieejām jaudas slēdža pievienojumiem/ 2 inputs and 2 outputs for circuit breaker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6A3B2786" w14:textId="4DBF8DC7" w:rsidR="009F1E4E" w:rsidRPr="00D13C79" w:rsidRDefault="009F1E4E" w:rsidP="006F1D2A">
            <w:pPr>
              <w:rPr>
                <w:color w:val="000000" w:themeColor="text1"/>
                <w:lang w:eastAsia="lv-LV"/>
              </w:rPr>
            </w:pPr>
            <w:r w:rsidRPr="00D13C79">
              <w:rPr>
                <w:color w:val="000000" w:themeColor="text1"/>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A683C5B" w14:textId="0FE1701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078D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D891E89" w14:textId="77777777" w:rsidR="009F1E4E" w:rsidRPr="00D13C79" w:rsidRDefault="009F1E4E" w:rsidP="00A84DB2">
            <w:pPr>
              <w:rPr>
                <w:color w:val="000000" w:themeColor="text1"/>
                <w:lang w:eastAsia="lv-LV"/>
              </w:rPr>
            </w:pPr>
          </w:p>
        </w:tc>
      </w:tr>
      <w:tr w:rsidR="00D13C79" w:rsidRPr="00D13C79" w14:paraId="6762DCB3" w14:textId="77777777" w:rsidTr="00702F25">
        <w:trPr>
          <w:cantSplit/>
        </w:trPr>
        <w:tc>
          <w:tcPr>
            <w:tcW w:w="1007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77B4B" w14:textId="4AF3F8E6" w:rsidR="009F1E4E" w:rsidRPr="00D13C79" w:rsidRDefault="009F1E4E" w:rsidP="00FE5471">
            <w:pPr>
              <w:rPr>
                <w:color w:val="000000" w:themeColor="text1"/>
                <w:lang w:eastAsia="lv-LV"/>
              </w:rPr>
            </w:pPr>
            <w:r w:rsidRPr="00D13C79">
              <w:rPr>
                <w:b/>
                <w:bCs/>
                <w:color w:val="000000" w:themeColor="text1"/>
                <w:lang w:eastAsia="lv-LV"/>
              </w:rPr>
              <w:t>Jaudas slēdža pievienojuma un sekcijslēdža pievienojuma relejaizsardzība/ Circuit breaker feeder and section breaker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11D2E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D4958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7A0D73" w14:textId="77777777" w:rsidR="009F1E4E" w:rsidRPr="00D13C79" w:rsidRDefault="009F1E4E" w:rsidP="00A84DB2">
            <w:pPr>
              <w:rPr>
                <w:color w:val="000000" w:themeColor="text1"/>
                <w:lang w:eastAsia="lv-LV"/>
              </w:rPr>
            </w:pPr>
          </w:p>
        </w:tc>
      </w:tr>
      <w:tr w:rsidR="00D13C79" w:rsidRPr="00D13C79" w14:paraId="0F50DFE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6B9BCC2"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E8B3060" w14:textId="77777777" w:rsidR="009F1E4E" w:rsidRPr="00D13C79" w:rsidRDefault="009F1E4E" w:rsidP="00A84DB2">
            <w:pPr>
              <w:rPr>
                <w:bCs/>
                <w:color w:val="000000" w:themeColor="text1"/>
                <w:lang w:eastAsia="lv-LV"/>
              </w:rPr>
            </w:pPr>
            <w:r w:rsidRPr="00D13C79">
              <w:rPr>
                <w:bCs/>
                <w:color w:val="000000" w:themeColor="text1"/>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2CCB9ACF" w14:textId="77777777" w:rsidR="009F1E4E" w:rsidRPr="00D13C79" w:rsidRDefault="009F1E4E" w:rsidP="00A84DB2">
            <w:pPr>
              <w:rPr>
                <w:color w:val="000000" w:themeColor="text1"/>
                <w:lang w:eastAsia="lv-LV"/>
              </w:rPr>
            </w:pPr>
            <w:r w:rsidRPr="00D13C79">
              <w:rPr>
                <w:color w:val="000000" w:themeColor="text1"/>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19FEB91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0E67B0"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ACB2B7" w14:textId="77777777" w:rsidR="009F1E4E" w:rsidRPr="00D13C79" w:rsidRDefault="009F1E4E" w:rsidP="00A84DB2">
            <w:pPr>
              <w:rPr>
                <w:color w:val="000000" w:themeColor="text1"/>
                <w:lang w:eastAsia="lv-LV"/>
              </w:rPr>
            </w:pPr>
          </w:p>
        </w:tc>
      </w:tr>
      <w:tr w:rsidR="00D13C79" w:rsidRPr="00D13C79" w14:paraId="2A5443F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CAAC7C9"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2EBF3134" w14:textId="598AC853" w:rsidR="009F1E4E" w:rsidRPr="00D13C79" w:rsidRDefault="009F1E4E" w:rsidP="005C6EDD">
            <w:pPr>
              <w:rPr>
                <w:bCs/>
                <w:color w:val="000000" w:themeColor="text1"/>
                <w:lang w:eastAsia="lv-LV"/>
              </w:rPr>
            </w:pPr>
            <w:r w:rsidRPr="00D13C79">
              <w:rPr>
                <w:bCs/>
                <w:color w:val="000000" w:themeColor="text1"/>
                <w:lang w:eastAsia="lv-LV"/>
              </w:rPr>
              <w:t>3 pakāpju maksimālstrāvas aizsardzība (50, 51). Viena pakāpe strāvas aizsardzības pakāpes paātrinājuma funkcijai ar maināmu laika aizturi no 0 – 1 s</w:t>
            </w:r>
            <w:r w:rsidRPr="00D13C79" w:rsidDel="0013278C">
              <w:rPr>
                <w:bCs/>
                <w:color w:val="000000" w:themeColor="text1"/>
                <w:lang w:eastAsia="lv-LV"/>
              </w:rPr>
              <w:t xml:space="preserve"> </w:t>
            </w:r>
            <w:r w:rsidRPr="00D13C79">
              <w:rPr>
                <w:bCs/>
                <w:color w:val="000000" w:themeColor="text1"/>
                <w:lang w:eastAsia="lv-LV"/>
              </w:rPr>
              <w:t>/ 3 stage overcurrent protection (50, 51). One of stages for Switch On To Fault function with adjustable time delay 0 –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77CF60CB"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9C141D5"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076C6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D6BE6D" w14:textId="77777777" w:rsidR="009F1E4E" w:rsidRPr="00D13C79" w:rsidRDefault="009F1E4E" w:rsidP="00A84DB2">
            <w:pPr>
              <w:rPr>
                <w:color w:val="000000" w:themeColor="text1"/>
                <w:lang w:eastAsia="lv-LV"/>
              </w:rPr>
            </w:pPr>
          </w:p>
        </w:tc>
      </w:tr>
      <w:tr w:rsidR="00D13C79" w:rsidRPr="00D13C79" w14:paraId="5FDAE1F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DC08244"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D527099" w14:textId="525F301C" w:rsidR="009F1E4E" w:rsidRPr="00D13C79" w:rsidRDefault="009F1E4E" w:rsidP="00BA41BC">
            <w:pPr>
              <w:rPr>
                <w:bCs/>
                <w:color w:val="000000" w:themeColor="text1"/>
                <w:lang w:eastAsia="lv-LV"/>
              </w:rPr>
            </w:pPr>
            <w:r w:rsidRPr="00D13C79">
              <w:rPr>
                <w:bCs/>
                <w:color w:val="000000" w:themeColor="text1"/>
                <w:lang w:eastAsia="lv-LV"/>
              </w:rPr>
              <w:t>2 pakāpju virzīta maksimālstrāvas aizsardzība (67)/ 2 stage directional overcurrent protection (67)</w:t>
            </w:r>
          </w:p>
        </w:tc>
        <w:tc>
          <w:tcPr>
            <w:tcW w:w="0" w:type="auto"/>
            <w:tcBorders>
              <w:top w:val="single" w:sz="4" w:space="0" w:color="auto"/>
              <w:left w:val="nil"/>
              <w:bottom w:val="single" w:sz="4" w:space="0" w:color="auto"/>
              <w:right w:val="single" w:sz="4" w:space="0" w:color="auto"/>
            </w:tcBorders>
            <w:shd w:val="clear" w:color="auto" w:fill="auto"/>
            <w:vAlign w:val="center"/>
          </w:tcPr>
          <w:p w14:paraId="3EB68E33"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7A1496"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74CB6E"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5AD2E6E" w14:textId="77777777" w:rsidR="009F1E4E" w:rsidRPr="00D13C79" w:rsidRDefault="009F1E4E" w:rsidP="00A84DB2">
            <w:pPr>
              <w:rPr>
                <w:color w:val="000000" w:themeColor="text1"/>
                <w:lang w:eastAsia="lv-LV"/>
              </w:rPr>
            </w:pPr>
          </w:p>
        </w:tc>
      </w:tr>
      <w:tr w:rsidR="00D13C79" w:rsidRPr="00D13C79" w14:paraId="1056EA3B"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B1C914E"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1FF5AD7" w14:textId="77777777" w:rsidR="009F1E4E" w:rsidRPr="00D13C79" w:rsidRDefault="009F1E4E" w:rsidP="00A84DB2">
            <w:pPr>
              <w:rPr>
                <w:bCs/>
                <w:color w:val="000000" w:themeColor="text1"/>
                <w:lang w:eastAsia="lv-LV"/>
              </w:rPr>
            </w:pPr>
            <w:r w:rsidRPr="00D13C79">
              <w:rPr>
                <w:bCs/>
                <w:color w:val="000000" w:themeColor="text1"/>
                <w:lang w:eastAsia="lv-LV"/>
              </w:rPr>
              <w:t xml:space="preserve">Virzīta jūtīgā zemesslēguma aizsardzība (67N(s))/ Sensitive directional </w:t>
            </w:r>
            <w:r w:rsidRPr="00D13C79">
              <w:rPr>
                <w:bCs/>
                <w:color w:val="000000" w:themeColor="text1"/>
                <w:shd w:val="clear" w:color="auto" w:fill="FFFFFF" w:themeFill="background1"/>
                <w:lang w:eastAsia="lv-LV"/>
              </w:rPr>
              <w:t>earth</w:t>
            </w:r>
            <w:r w:rsidRPr="00D13C79">
              <w:rPr>
                <w:bCs/>
                <w:color w:val="000000" w:themeColor="text1"/>
                <w:lang w:eastAsia="lv-LV"/>
              </w:rPr>
              <w:t xml:space="preserve"> fault protection (67N(s)):</w:t>
            </w:r>
          </w:p>
          <w:p w14:paraId="7C4CCD88" w14:textId="5EBE3F77" w:rsidR="009F1E4E" w:rsidRPr="00D13C79" w:rsidRDefault="009F1E4E" w:rsidP="00A84DB2">
            <w:pPr>
              <w:rPr>
                <w:bCs/>
                <w:color w:val="000000" w:themeColor="text1"/>
                <w:lang w:eastAsia="lv-LV"/>
              </w:rPr>
            </w:pPr>
            <w:r w:rsidRPr="00D13C79">
              <w:rPr>
                <w:bCs/>
                <w:color w:val="000000" w:themeColor="text1"/>
                <w:lang w:eastAsia="lv-LV"/>
              </w:rPr>
              <w:t>• ar jūtību ne mazāk kā 0,5 A no primārās strāvas/ with sensitivity not less than 0,5 A of primary current</w:t>
            </w:r>
          </w:p>
          <w:p w14:paraId="2975DC09" w14:textId="60D17781" w:rsidR="009F1E4E" w:rsidRPr="00D13C79" w:rsidRDefault="009F1E4E" w:rsidP="00A84DB2">
            <w:pPr>
              <w:rPr>
                <w:bCs/>
                <w:color w:val="000000" w:themeColor="text1"/>
                <w:lang w:eastAsia="lv-LV"/>
              </w:rPr>
            </w:pPr>
            <w:r w:rsidRPr="00D13C79">
              <w:rPr>
                <w:bCs/>
                <w:color w:val="000000" w:themeColor="text1"/>
                <w:lang w:eastAsia="lv-LV"/>
              </w:rPr>
              <w:t xml:space="preserve">• iestatāmas leņķu vērtības virzītās jūtīgās aizsardzības virziena mērījuma ķēdēm/ adjustable angle for the directional measurement circuit of directional </w:t>
            </w:r>
            <w:r w:rsidRPr="00D13C79">
              <w:rPr>
                <w:bCs/>
                <w:color w:val="000000" w:themeColor="text1"/>
                <w:shd w:val="clear" w:color="auto" w:fill="FFFFFF" w:themeFill="background1"/>
                <w:lang w:eastAsia="lv-LV"/>
              </w:rPr>
              <w:t xml:space="preserve">earth </w:t>
            </w:r>
            <w:r w:rsidRPr="00D13C79">
              <w:rPr>
                <w:bCs/>
                <w:color w:val="000000" w:themeColor="text1"/>
                <w:lang w:eastAsia="lv-LV"/>
              </w:rPr>
              <w:t>fault protection</w:t>
            </w:r>
          </w:p>
          <w:p w14:paraId="2987020A" w14:textId="77777777" w:rsidR="009F1E4E" w:rsidRPr="00D13C79" w:rsidRDefault="009F1E4E" w:rsidP="00A84DB2">
            <w:pPr>
              <w:rPr>
                <w:bCs/>
                <w:color w:val="000000" w:themeColor="text1"/>
                <w:lang w:eastAsia="lv-LV"/>
              </w:rPr>
            </w:pPr>
            <w:r w:rsidRPr="00D13C79">
              <w:rPr>
                <w:bCs/>
                <w:color w:val="000000" w:themeColor="text1"/>
                <w:lang w:eastAsia="lv-LV"/>
              </w:rPr>
              <w:t xml:space="preserve">• zemesslēguma aizsardzībai jāreaģē tikai uz nullsecības strāvas pamatharmoniku/ </w:t>
            </w:r>
            <w:r w:rsidRPr="00D13C79">
              <w:rPr>
                <w:bCs/>
                <w:color w:val="000000" w:themeColor="text1"/>
                <w:shd w:val="clear" w:color="auto" w:fill="FFFFFF" w:themeFill="background1"/>
                <w:lang w:eastAsia="lv-LV"/>
              </w:rPr>
              <w:t>earth</w:t>
            </w:r>
            <w:r w:rsidRPr="00D13C79">
              <w:rPr>
                <w:bCs/>
                <w:color w:val="000000" w:themeColor="text1"/>
                <w:lang w:eastAsia="lv-LV"/>
              </w:rPr>
              <w:t xml:space="preserve"> 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B65F906"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0F284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287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E28D62" w14:textId="77777777" w:rsidR="009F1E4E" w:rsidRPr="00D13C79" w:rsidRDefault="009F1E4E" w:rsidP="00A84DB2">
            <w:pPr>
              <w:rPr>
                <w:color w:val="000000" w:themeColor="text1"/>
                <w:lang w:eastAsia="lv-LV"/>
              </w:rPr>
            </w:pPr>
          </w:p>
        </w:tc>
      </w:tr>
      <w:tr w:rsidR="00D13C79" w:rsidRPr="00D13C79" w14:paraId="7E70844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DB80331" w14:textId="77777777" w:rsidR="009F1E4E" w:rsidRPr="00D13C79" w:rsidRDefault="009F1E4E" w:rsidP="007E24BC">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75F5D8B" w14:textId="77777777" w:rsidR="009F1E4E" w:rsidRPr="00D13C79" w:rsidRDefault="009F1E4E" w:rsidP="007E24BC">
            <w:pPr>
              <w:rPr>
                <w:bCs/>
                <w:color w:val="000000" w:themeColor="text1"/>
                <w:lang w:eastAsia="lv-LV"/>
              </w:rPr>
            </w:pPr>
            <w:r w:rsidRPr="00D13C79">
              <w:rPr>
                <w:color w:val="000000" w:themeColor="text1"/>
              </w:rPr>
              <w:t>2 pakāpju nevirzīta zemes īsslēguma aizsardzība (50N, 51N)/ 2 stage non-directional earth-fault protection (50N, 51N)</w:t>
            </w:r>
          </w:p>
        </w:tc>
        <w:tc>
          <w:tcPr>
            <w:tcW w:w="0" w:type="auto"/>
            <w:tcBorders>
              <w:top w:val="single" w:sz="4" w:space="0" w:color="auto"/>
              <w:left w:val="nil"/>
              <w:bottom w:val="single" w:sz="4" w:space="0" w:color="auto"/>
              <w:right w:val="single" w:sz="4" w:space="0" w:color="auto"/>
            </w:tcBorders>
            <w:shd w:val="clear" w:color="auto" w:fill="auto"/>
            <w:vAlign w:val="center"/>
          </w:tcPr>
          <w:p w14:paraId="2094892C" w14:textId="77777777" w:rsidR="009F1E4E" w:rsidRPr="00D13C79" w:rsidRDefault="009F1E4E" w:rsidP="007E24BC">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5F1135" w14:textId="77777777" w:rsidR="009F1E4E" w:rsidRPr="00D13C79" w:rsidRDefault="009F1E4E" w:rsidP="007E24BC">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240F3F" w14:textId="77777777" w:rsidR="009F1E4E" w:rsidRPr="00D13C79" w:rsidRDefault="009F1E4E" w:rsidP="007E24BC">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969BA6D" w14:textId="77777777" w:rsidR="009F1E4E" w:rsidRPr="00D13C79" w:rsidRDefault="009F1E4E" w:rsidP="007E24BC">
            <w:pPr>
              <w:rPr>
                <w:color w:val="000000" w:themeColor="text1"/>
                <w:lang w:eastAsia="lv-LV"/>
              </w:rPr>
            </w:pPr>
          </w:p>
        </w:tc>
      </w:tr>
      <w:tr w:rsidR="00D13C79" w:rsidRPr="00D13C79" w14:paraId="5FB9ADDE" w14:textId="576D6C4F"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ECF8F0" w14:textId="4FA3E636"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6CE34" w14:textId="51EAEC2E" w:rsidR="009F1E4E" w:rsidRPr="00D13C79" w:rsidRDefault="009F1E4E" w:rsidP="005E34B9">
            <w:pPr>
              <w:rPr>
                <w:bCs/>
                <w:color w:val="000000" w:themeColor="text1"/>
                <w:lang w:eastAsia="lv-LV"/>
              </w:rPr>
            </w:pPr>
            <w:r w:rsidRPr="00D13C79">
              <w:rPr>
                <w:bCs/>
                <w:color w:val="000000" w:themeColor="text1"/>
                <w:lang w:eastAsia="lv-LV"/>
              </w:rPr>
              <w:t>Fāzes pilnās vadāmības zemesslēguma aizsardzība (21YN/67YN)/ Admittance based earth fault protection (21YN/67Y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F17183" w14:textId="3C737DB3"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79C9984" w14:textId="35A9FF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DBA1839" w14:textId="55BA3DFD"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2740102F" w14:textId="64E8F0DE" w:rsidR="009F1E4E" w:rsidRPr="00D13C79" w:rsidRDefault="009F1E4E" w:rsidP="00A84DB2">
            <w:pPr>
              <w:rPr>
                <w:color w:val="000000" w:themeColor="text1"/>
                <w:lang w:eastAsia="lv-LV"/>
              </w:rPr>
            </w:pPr>
          </w:p>
        </w:tc>
      </w:tr>
      <w:tr w:rsidR="00D13C79" w:rsidRPr="00D13C79" w14:paraId="7D7DDCE3" w14:textId="5A0524B6"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1649633" w14:textId="0703F0FB"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AE30848" w14:textId="696609C7" w:rsidR="009F1E4E" w:rsidRPr="00D13C79" w:rsidRDefault="009F1E4E" w:rsidP="00A84DB2">
            <w:pPr>
              <w:rPr>
                <w:bCs/>
                <w:color w:val="000000" w:themeColor="text1"/>
                <w:lang w:eastAsia="lv-LV"/>
              </w:rPr>
            </w:pPr>
            <w:r w:rsidRPr="00D13C79">
              <w:rPr>
                <w:color w:val="000000" w:themeColor="text1"/>
              </w:rPr>
              <w:t>Minimālsprieguma aizsardzība (27)/ Undervoltage (27)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2C17F69" w14:textId="0A921999"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419D09" w14:textId="21ECB131"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323D76" w14:textId="10565788"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66C8D84" w14:textId="5B68AEC2" w:rsidR="009F1E4E" w:rsidRPr="00D13C79" w:rsidRDefault="009F1E4E" w:rsidP="00A84DB2">
            <w:pPr>
              <w:rPr>
                <w:color w:val="000000" w:themeColor="text1"/>
                <w:lang w:eastAsia="lv-LV"/>
              </w:rPr>
            </w:pPr>
          </w:p>
        </w:tc>
      </w:tr>
      <w:tr w:rsidR="00D13C79" w:rsidRPr="00D13C79" w14:paraId="2ACB34B8" w14:textId="28FF6AE6"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08FEBCC" w14:textId="125E4AF6"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0C55CA5A" w14:textId="196335AC" w:rsidR="009F1E4E" w:rsidRPr="00D13C79" w:rsidRDefault="009F1E4E" w:rsidP="00A84DB2">
            <w:pPr>
              <w:rPr>
                <w:bCs/>
                <w:color w:val="000000" w:themeColor="text1"/>
                <w:lang w:eastAsia="lv-LV"/>
              </w:rPr>
            </w:pPr>
            <w:r w:rsidRPr="00D13C79">
              <w:rPr>
                <w:color w:val="000000" w:themeColor="text1"/>
              </w:rPr>
              <w:t>Pārsprieguma aizsardzība (59)/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52409EFC" w14:textId="0E0ED5A3"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41FFD8B" w14:textId="6A2692FF"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4E88BA" w14:textId="64E23719"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1E00922" w14:textId="55689A97" w:rsidR="009F1E4E" w:rsidRPr="00D13C79" w:rsidRDefault="009F1E4E" w:rsidP="00A84DB2">
            <w:pPr>
              <w:rPr>
                <w:color w:val="000000" w:themeColor="text1"/>
                <w:lang w:eastAsia="lv-LV"/>
              </w:rPr>
            </w:pPr>
          </w:p>
        </w:tc>
      </w:tr>
      <w:tr w:rsidR="00D13C79" w:rsidRPr="00D13C79" w14:paraId="32FE886D"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306C171" w14:textId="77777777" w:rsidR="009F1E4E" w:rsidRPr="00D13C79" w:rsidRDefault="009F1E4E" w:rsidP="007E24BC">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537B3D7" w14:textId="77777777" w:rsidR="009F1E4E" w:rsidRPr="00D13C79" w:rsidRDefault="009F1E4E" w:rsidP="007E24BC">
            <w:pPr>
              <w:rPr>
                <w:bCs/>
                <w:color w:val="000000" w:themeColor="text1"/>
                <w:lang w:eastAsia="lv-LV"/>
              </w:rPr>
            </w:pPr>
            <w:r w:rsidRPr="00D13C79">
              <w:rPr>
                <w:color w:val="000000" w:themeColor="text1"/>
              </w:rPr>
              <w:t xml:space="preserve">Jūtīgā nullsecības pārsprieguma aizsardzība (59N vai 64)/ sensitive residual overvoltage protection (59N or 64) with definite time characteristic for </w:t>
            </w:r>
            <w:r w:rsidRPr="00D13C79">
              <w:rPr>
                <w:color w:val="000000" w:themeColor="text1"/>
                <w:shd w:val="clear" w:color="auto" w:fill="FFFFFF" w:themeFill="background1"/>
              </w:rPr>
              <w:t>earth</w:t>
            </w:r>
            <w:r w:rsidRPr="00D13C79">
              <w:rPr>
                <w:color w:val="000000" w:themeColor="text1"/>
              </w:rPr>
              <w:t xml:space="preserve"> fault supervis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4FB03E5" w14:textId="77777777" w:rsidR="009F1E4E" w:rsidRPr="00D13C79" w:rsidRDefault="009F1E4E" w:rsidP="007E24BC">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CD128EF" w14:textId="77777777" w:rsidR="009F1E4E" w:rsidRPr="00D13C79" w:rsidRDefault="009F1E4E" w:rsidP="007E24BC">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1C09E8" w14:textId="77777777" w:rsidR="009F1E4E" w:rsidRPr="00D13C79" w:rsidRDefault="009F1E4E" w:rsidP="007E24BC">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1B4BBC9" w14:textId="77777777" w:rsidR="009F1E4E" w:rsidRPr="00D13C79" w:rsidRDefault="009F1E4E" w:rsidP="007E24BC">
            <w:pPr>
              <w:rPr>
                <w:color w:val="000000" w:themeColor="text1"/>
                <w:lang w:eastAsia="lv-LV"/>
              </w:rPr>
            </w:pPr>
          </w:p>
        </w:tc>
      </w:tr>
      <w:tr w:rsidR="00D13C79" w:rsidRPr="00D13C79" w14:paraId="571E88F6"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0B248BD"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D68F4" w14:textId="0E9B20B5" w:rsidR="009F1E4E" w:rsidRPr="00D13C79" w:rsidRDefault="009F1E4E" w:rsidP="00A84DB2">
            <w:pPr>
              <w:rPr>
                <w:bCs/>
                <w:color w:val="000000" w:themeColor="text1"/>
                <w:lang w:eastAsia="lv-LV"/>
              </w:rPr>
            </w:pPr>
            <w:r w:rsidRPr="00D13C79">
              <w:rPr>
                <w:color w:val="000000" w:themeColor="text1"/>
              </w:rPr>
              <w:t>2 pakāpju frekvences automātikas funkcija (81)/ 2 stage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BD040DE"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555187" w14:textId="3465ED5D"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56974"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14B76EF" w14:textId="77777777" w:rsidR="009F1E4E" w:rsidRPr="00D13C79" w:rsidRDefault="009F1E4E" w:rsidP="00A84DB2">
            <w:pPr>
              <w:rPr>
                <w:color w:val="000000" w:themeColor="text1"/>
                <w:lang w:eastAsia="lv-LV"/>
              </w:rPr>
            </w:pPr>
          </w:p>
        </w:tc>
      </w:tr>
      <w:tr w:rsidR="00D13C79" w:rsidRPr="00D13C79" w14:paraId="0B714FDE"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1515E6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99EFDE3" w14:textId="77777777" w:rsidR="009F1E4E" w:rsidRPr="00D13C79" w:rsidRDefault="009F1E4E" w:rsidP="00A84DB2">
            <w:pPr>
              <w:rPr>
                <w:bCs/>
                <w:color w:val="000000" w:themeColor="text1"/>
                <w:lang w:eastAsia="lv-LV"/>
              </w:rPr>
            </w:pPr>
            <w:r w:rsidRPr="00D13C79">
              <w:rPr>
                <w:color w:val="000000" w:themeColor="text1"/>
              </w:rPr>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637EEC51"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3CCD33"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8D4F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2F3E2F" w14:textId="77777777" w:rsidR="009F1E4E" w:rsidRPr="00D13C79" w:rsidRDefault="009F1E4E" w:rsidP="00A84DB2">
            <w:pPr>
              <w:rPr>
                <w:color w:val="000000" w:themeColor="text1"/>
                <w:lang w:eastAsia="lv-LV"/>
              </w:rPr>
            </w:pPr>
          </w:p>
        </w:tc>
      </w:tr>
      <w:tr w:rsidR="00D13C79" w:rsidRPr="00D13C79" w14:paraId="1FDEF22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D2515FC"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93E29" w14:textId="7152640C" w:rsidR="009F1E4E" w:rsidRPr="00D13C79" w:rsidRDefault="009F1E4E" w:rsidP="00A84DB2">
            <w:pPr>
              <w:rPr>
                <w:color w:val="000000" w:themeColor="text1"/>
              </w:rPr>
            </w:pPr>
            <w:r w:rsidRPr="00D13C79">
              <w:rPr>
                <w:color w:val="000000" w:themeColor="text1"/>
              </w:rPr>
              <w:t>Fāzes vada pārrāvuma aizsardzība (46PD)/ Phase discontinuity protection (46PD)</w:t>
            </w:r>
          </w:p>
        </w:tc>
        <w:tc>
          <w:tcPr>
            <w:tcW w:w="0" w:type="auto"/>
            <w:tcBorders>
              <w:top w:val="single" w:sz="4" w:space="0" w:color="auto"/>
              <w:left w:val="nil"/>
              <w:bottom w:val="single" w:sz="4" w:space="0" w:color="auto"/>
              <w:right w:val="single" w:sz="4" w:space="0" w:color="auto"/>
            </w:tcBorders>
            <w:shd w:val="clear" w:color="auto" w:fill="auto"/>
            <w:vAlign w:val="center"/>
          </w:tcPr>
          <w:p w14:paraId="2D628E07" w14:textId="1A69DA84"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EF6202"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8FBACC"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FDF64E" w14:textId="77777777" w:rsidR="009F1E4E" w:rsidRPr="00D13C79" w:rsidRDefault="009F1E4E" w:rsidP="00A84DB2">
            <w:pPr>
              <w:rPr>
                <w:color w:val="000000" w:themeColor="text1"/>
                <w:lang w:eastAsia="lv-LV"/>
              </w:rPr>
            </w:pPr>
          </w:p>
        </w:tc>
      </w:tr>
      <w:tr w:rsidR="00D13C79" w:rsidRPr="00D13C79" w14:paraId="60214F5C"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511B35F"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31AEE12" w14:textId="5EE27EC1" w:rsidR="009F1E4E" w:rsidRPr="00D13C79" w:rsidRDefault="009F1E4E" w:rsidP="00A84DB2">
            <w:pPr>
              <w:rPr>
                <w:bCs/>
                <w:color w:val="000000" w:themeColor="text1"/>
                <w:lang w:eastAsia="lv-LV"/>
              </w:rPr>
            </w:pPr>
            <w:r w:rsidRPr="00D13C79">
              <w:rPr>
                <w:color w:val="000000" w:themeColor="text1"/>
              </w:rPr>
              <w:t>Magnētizējošās strāvas lēciena atpazīšanas funkcija</w:t>
            </w:r>
            <w:r w:rsidRPr="00D13C79" w:rsidDel="00A50C32">
              <w:rPr>
                <w:color w:val="000000" w:themeColor="text1"/>
              </w:rPr>
              <w:t xml:space="preserve"> </w:t>
            </w:r>
            <w:r w:rsidRPr="00D13C79">
              <w:rPr>
                <w:color w:val="000000" w:themeColor="text1"/>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2C08F9"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361098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B76E6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413A156" w14:textId="77777777" w:rsidR="009F1E4E" w:rsidRPr="00D13C79" w:rsidRDefault="009F1E4E" w:rsidP="00A84DB2">
            <w:pPr>
              <w:rPr>
                <w:color w:val="000000" w:themeColor="text1"/>
                <w:lang w:eastAsia="lv-LV"/>
              </w:rPr>
            </w:pPr>
          </w:p>
        </w:tc>
      </w:tr>
      <w:tr w:rsidR="00D13C79" w:rsidRPr="00D13C79" w14:paraId="6B837025"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C046B9B"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50A11850" w14:textId="77777777" w:rsidR="009F1E4E" w:rsidRPr="00D13C79" w:rsidRDefault="009F1E4E" w:rsidP="00A84DB2">
            <w:pPr>
              <w:rPr>
                <w:bCs/>
                <w:color w:val="000000" w:themeColor="text1"/>
                <w:lang w:eastAsia="lv-LV"/>
              </w:rPr>
            </w:pPr>
            <w:r w:rsidRPr="00D13C79">
              <w:rPr>
                <w:color w:val="000000" w:themeColor="text1"/>
              </w:rPr>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4F2E8A68"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7808D59"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BB79CF"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3CB1F3" w14:textId="77777777" w:rsidR="009F1E4E" w:rsidRPr="00D13C79" w:rsidRDefault="009F1E4E" w:rsidP="00A84DB2">
            <w:pPr>
              <w:rPr>
                <w:color w:val="000000" w:themeColor="text1"/>
                <w:lang w:eastAsia="lv-LV"/>
              </w:rPr>
            </w:pPr>
          </w:p>
        </w:tc>
      </w:tr>
      <w:tr w:rsidR="00D13C79" w:rsidRPr="00D13C79" w14:paraId="305EA68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C72367A" w14:textId="03319429"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4A0A3B0" w14:textId="7F2F715A" w:rsidR="009F1E4E" w:rsidRPr="00D13C79" w:rsidRDefault="009F1E4E" w:rsidP="00E72979">
            <w:pPr>
              <w:rPr>
                <w:bCs/>
                <w:color w:val="000000" w:themeColor="text1"/>
                <w:lang w:eastAsia="lv-LV"/>
              </w:rPr>
            </w:pPr>
            <w:r w:rsidRPr="00D13C79">
              <w:rPr>
                <w:color w:val="000000" w:themeColor="text1"/>
              </w:rPr>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tage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1B467B7"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FB839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F4F759"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FC1FEF3" w14:textId="77777777" w:rsidR="009F1E4E" w:rsidRPr="00D13C79" w:rsidRDefault="009F1E4E" w:rsidP="00A84DB2">
            <w:pPr>
              <w:rPr>
                <w:color w:val="000000" w:themeColor="text1"/>
                <w:lang w:eastAsia="lv-LV"/>
              </w:rPr>
            </w:pPr>
          </w:p>
        </w:tc>
      </w:tr>
      <w:tr w:rsidR="00D13C79" w:rsidRPr="00D13C79" w14:paraId="35D6DD27"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6D2ACA3"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5D471" w14:textId="200D9D32" w:rsidR="009F1E4E" w:rsidRPr="00D13C79" w:rsidRDefault="009F1E4E" w:rsidP="00A84DB2">
            <w:pPr>
              <w:rPr>
                <w:bCs/>
                <w:color w:val="000000" w:themeColor="text1"/>
                <w:lang w:eastAsia="lv-LV"/>
              </w:rPr>
            </w:pPr>
            <w:r w:rsidRPr="00D13C79">
              <w:rPr>
                <w:color w:val="000000" w:themeColor="text1"/>
              </w:rPr>
              <w:t>Zemesslēguma strāvas aktīvās komponentes (Ins real) mērījuma padošana uz SCADA/ Ground fault current wattmetric component measurement send to SCADA.</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B23A3C0" w14:textId="455458C3" w:rsidR="009F1E4E" w:rsidRPr="00D13C79" w:rsidRDefault="009F1E4E" w:rsidP="00A84DB2">
            <w:pPr>
              <w:rPr>
                <w:color w:val="000000" w:themeColor="text1"/>
                <w:lang w:eastAsia="lv-LV"/>
              </w:rPr>
            </w:pPr>
            <w:r w:rsidRPr="00D13C79">
              <w:rPr>
                <w:color w:val="000000" w:themeColor="text1"/>
                <w:lang w:eastAsia="lv-LV"/>
              </w:rPr>
              <w:t xml:space="preserve">Norādīt informāciju/ </w:t>
            </w:r>
            <w:r w:rsidRPr="002C3EF1">
              <w:rPr>
                <w:color w:val="000000" w:themeColor="text1"/>
                <w:lang w:eastAsia="lv-LV"/>
              </w:rPr>
              <w:t>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214DFF8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4FA9FD"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3393C9B" w14:textId="77777777" w:rsidR="009F1E4E" w:rsidRPr="00D13C79" w:rsidRDefault="009F1E4E" w:rsidP="00A84DB2">
            <w:pPr>
              <w:rPr>
                <w:color w:val="000000" w:themeColor="text1"/>
                <w:lang w:eastAsia="lv-LV"/>
              </w:rPr>
            </w:pPr>
          </w:p>
        </w:tc>
      </w:tr>
      <w:tr w:rsidR="00D13C79" w:rsidRPr="00D13C79" w14:paraId="4400551C"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19452D0" w14:textId="159F6A71" w:rsidR="009F1E4E" w:rsidRPr="00D13C79" w:rsidRDefault="009F1E4E" w:rsidP="00A84DB2">
            <w:pPr>
              <w:rPr>
                <w:color w:val="000000" w:themeColor="text1"/>
                <w:lang w:eastAsia="lv-LV"/>
              </w:rPr>
            </w:pPr>
            <w:r w:rsidRPr="00D13C79">
              <w:rPr>
                <w:b/>
                <w:color w:val="000000" w:themeColor="text1"/>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39C549"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D52658D"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4D0E9894" w14:textId="1BA528FF" w:rsidR="009F1E4E" w:rsidRPr="00D13C79" w:rsidRDefault="009F1E4E" w:rsidP="00A84DB2">
            <w:pPr>
              <w:rPr>
                <w:color w:val="000000" w:themeColor="text1"/>
                <w:lang w:eastAsia="lv-LV"/>
              </w:rPr>
            </w:pPr>
          </w:p>
        </w:tc>
      </w:tr>
      <w:tr w:rsidR="00D13C79" w:rsidRPr="00D13C79" w14:paraId="48ABF6EC"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5BCDE9DD"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FFFFFF" w:themeFill="background1"/>
            <w:vAlign w:val="center"/>
          </w:tcPr>
          <w:p w14:paraId="0591A332" w14:textId="77777777" w:rsidR="009F1E4E" w:rsidRPr="00D13C79" w:rsidRDefault="009F1E4E" w:rsidP="00A84DB2">
            <w:pPr>
              <w:rPr>
                <w:color w:val="000000" w:themeColor="text1"/>
                <w:lang w:eastAsia="lv-LV"/>
              </w:rPr>
            </w:pPr>
            <w:r w:rsidRPr="00D13C79">
              <w:rPr>
                <w:color w:val="000000" w:themeColor="text1"/>
              </w:rPr>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3F2E7BD2"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5510C24"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14BADA6"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F519ACA" w14:textId="77777777" w:rsidR="009F1E4E" w:rsidRPr="00D13C79" w:rsidRDefault="009F1E4E" w:rsidP="00A84DB2">
            <w:pPr>
              <w:rPr>
                <w:color w:val="000000" w:themeColor="text1"/>
                <w:lang w:eastAsia="lv-LV"/>
              </w:rPr>
            </w:pPr>
          </w:p>
        </w:tc>
      </w:tr>
      <w:tr w:rsidR="00D13C79" w:rsidRPr="00D13C79" w14:paraId="3C601639"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082C96C7"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31A0F802" w14:textId="77777777" w:rsidR="009F1E4E" w:rsidRPr="00D13C79" w:rsidRDefault="009F1E4E" w:rsidP="00A84DB2">
            <w:pPr>
              <w:rPr>
                <w:color w:val="000000" w:themeColor="text1"/>
                <w:lang w:eastAsia="lv-LV"/>
              </w:rPr>
            </w:pPr>
            <w:r w:rsidRPr="00D13C79">
              <w:rPr>
                <w:color w:val="000000" w:themeColor="text1"/>
              </w:rPr>
              <w:t>Nepieciešams IEC 61850 sakaru protokols. Jāiesniedz datu pārraides savstarpējas izmantojamības tabulas/ The communication protocol IEC 61850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0757228C"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4D502B7"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6AD6069C"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FC89099" w14:textId="77777777" w:rsidR="009F1E4E" w:rsidRPr="00D13C79" w:rsidRDefault="009F1E4E" w:rsidP="00A84DB2">
            <w:pPr>
              <w:rPr>
                <w:color w:val="000000" w:themeColor="text1"/>
                <w:lang w:eastAsia="lv-LV"/>
              </w:rPr>
            </w:pPr>
          </w:p>
        </w:tc>
      </w:tr>
      <w:tr w:rsidR="00D13C79" w:rsidRPr="00D13C79" w14:paraId="46175E3D"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4D415DFA"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5FBF0E6B" w14:textId="62884118" w:rsidR="009F1E4E" w:rsidRPr="00D13C79" w:rsidRDefault="009F1E4E" w:rsidP="00E7423B">
            <w:pPr>
              <w:rPr>
                <w:color w:val="000000" w:themeColor="text1"/>
                <w:lang w:eastAsia="lv-LV"/>
              </w:rPr>
            </w:pPr>
            <w:r w:rsidRPr="00D13C79">
              <w:rPr>
                <w:color w:val="000000" w:themeColor="text1"/>
              </w:rPr>
              <w:t>RJ45 vai optiskā Ethernet saskarne ar riņķa tipa topoloģiju</w:t>
            </w:r>
            <w:r w:rsidRPr="00D13C79" w:rsidDel="001F7A02">
              <w:rPr>
                <w:color w:val="000000" w:themeColor="text1"/>
              </w:rPr>
              <w:t xml:space="preserve"> </w:t>
            </w:r>
            <w:r w:rsidRPr="00D13C79">
              <w:rPr>
                <w:color w:val="000000" w:themeColor="text1"/>
              </w:rPr>
              <w:t xml:space="preserve">priekš IEC 61850/ </w:t>
            </w:r>
            <w:r w:rsidRPr="00D13C79">
              <w:rPr>
                <w:rFonts w:eastAsiaTheme="minorHAnsi"/>
                <w:color w:val="000000" w:themeColor="text1"/>
              </w:rPr>
              <w:t xml:space="preserve">RJ45 or optical Ethernet Ring network topology </w:t>
            </w:r>
            <w:r w:rsidRPr="00D13C79">
              <w:rPr>
                <w:color w:val="000000" w:themeColor="text1"/>
              </w:rPr>
              <w:t xml:space="preserve">for IEC 61850. </w:t>
            </w:r>
          </w:p>
        </w:tc>
        <w:tc>
          <w:tcPr>
            <w:tcW w:w="0" w:type="auto"/>
            <w:tcBorders>
              <w:top w:val="nil"/>
              <w:left w:val="nil"/>
              <w:bottom w:val="single" w:sz="4" w:space="0" w:color="auto"/>
              <w:right w:val="single" w:sz="4" w:space="0" w:color="auto"/>
            </w:tcBorders>
            <w:shd w:val="clear" w:color="auto" w:fill="auto"/>
            <w:vAlign w:val="center"/>
          </w:tcPr>
          <w:p w14:paraId="3F990D77"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DA66BF7"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488C57D"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E0D0F79" w14:textId="77777777" w:rsidR="009F1E4E" w:rsidRPr="00D13C79" w:rsidRDefault="009F1E4E" w:rsidP="00A84DB2">
            <w:pPr>
              <w:rPr>
                <w:color w:val="000000" w:themeColor="text1"/>
                <w:lang w:eastAsia="lv-LV"/>
              </w:rPr>
            </w:pPr>
          </w:p>
        </w:tc>
      </w:tr>
      <w:tr w:rsidR="00D13C79" w:rsidRPr="00D13C79" w14:paraId="00EDB70B"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60308F0E" w14:textId="77777777" w:rsidR="009F1E4E" w:rsidRPr="00D13C79" w:rsidRDefault="009F1E4E" w:rsidP="00CB01EB">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41ECF5E3" w14:textId="5C508977" w:rsidR="009F1E4E" w:rsidRPr="00D13C79" w:rsidRDefault="009F1E4E" w:rsidP="00AF404A">
            <w:pPr>
              <w:rPr>
                <w:color w:val="000000" w:themeColor="text1"/>
                <w:lang w:eastAsia="lv-LV"/>
              </w:rPr>
            </w:pPr>
            <w:r w:rsidRPr="00D13C79">
              <w:rPr>
                <w:color w:val="000000" w:themeColor="text1"/>
              </w:rPr>
              <w:t>IEC 61850 saskarnes rinķa tipa topoloģijas nodrošināšanai paredzētā aparatūra starp pievienojumiem (ethernet switch)/ IEC 61850</w:t>
            </w:r>
            <w:r w:rsidRPr="00D13C79">
              <w:rPr>
                <w:rFonts w:eastAsiaTheme="minorHAnsi"/>
                <w:color w:val="000000" w:themeColor="text1"/>
              </w:rPr>
              <w:t xml:space="preserve"> interface hardware between feeders for ring network topology </w:t>
            </w:r>
            <w:r w:rsidRPr="00D13C79">
              <w:rPr>
                <w:color w:val="000000" w:themeColor="text1"/>
              </w:rPr>
              <w:t xml:space="preserve">(ethernet switch). </w:t>
            </w:r>
          </w:p>
        </w:tc>
        <w:tc>
          <w:tcPr>
            <w:tcW w:w="0" w:type="auto"/>
            <w:tcBorders>
              <w:top w:val="nil"/>
              <w:left w:val="nil"/>
              <w:bottom w:val="single" w:sz="4" w:space="0" w:color="auto"/>
              <w:right w:val="single" w:sz="4" w:space="0" w:color="auto"/>
            </w:tcBorders>
            <w:shd w:val="clear" w:color="auto" w:fill="auto"/>
            <w:vAlign w:val="center"/>
          </w:tcPr>
          <w:p w14:paraId="3AA1CB39" w14:textId="7C9FE13D" w:rsidR="009F1E4E" w:rsidRPr="00D13C79" w:rsidRDefault="009F1E4E" w:rsidP="00CB01EB">
            <w:pPr>
              <w:rPr>
                <w:color w:val="000000" w:themeColor="text1"/>
                <w:lang w:eastAsia="lv-LV"/>
              </w:rPr>
            </w:pPr>
            <w:r w:rsidRPr="00D13C79">
              <w:rPr>
                <w:color w:val="000000" w:themeColor="text1"/>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BFE27AA" w14:textId="77777777" w:rsidR="009F1E4E" w:rsidRPr="00D13C79" w:rsidRDefault="009F1E4E" w:rsidP="00CB01EB">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10449C6C" w14:textId="77777777" w:rsidR="009F1E4E" w:rsidRPr="00D13C79" w:rsidRDefault="009F1E4E" w:rsidP="00CB01EB">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33191DC" w14:textId="77777777" w:rsidR="009F1E4E" w:rsidRPr="00D13C79" w:rsidRDefault="009F1E4E" w:rsidP="00CB01EB">
            <w:pPr>
              <w:rPr>
                <w:color w:val="000000" w:themeColor="text1"/>
                <w:lang w:eastAsia="lv-LV"/>
              </w:rPr>
            </w:pPr>
          </w:p>
        </w:tc>
      </w:tr>
      <w:tr w:rsidR="00D13C79" w:rsidRPr="00D13C79" w14:paraId="21EE5727"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0D6CC218"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FFFFFF" w:themeFill="background1"/>
            <w:vAlign w:val="center"/>
          </w:tcPr>
          <w:p w14:paraId="205ECD77" w14:textId="42499A60" w:rsidR="009F1E4E" w:rsidRPr="00D13C79" w:rsidRDefault="009F1E4E" w:rsidP="00E7423B">
            <w:pPr>
              <w:rPr>
                <w:color w:val="000000" w:themeColor="text1"/>
              </w:rPr>
            </w:pPr>
            <w:r w:rsidRPr="00D13C79">
              <w:rPr>
                <w:rFonts w:eastAsiaTheme="minorHAnsi"/>
                <w:color w:val="000000" w:themeColor="text1"/>
              </w:rPr>
              <w:t xml:space="preserve">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 must be provided </w:t>
            </w:r>
          </w:p>
        </w:tc>
        <w:tc>
          <w:tcPr>
            <w:tcW w:w="0" w:type="auto"/>
            <w:tcBorders>
              <w:top w:val="nil"/>
              <w:left w:val="nil"/>
              <w:bottom w:val="single" w:sz="4" w:space="0" w:color="auto"/>
              <w:right w:val="single" w:sz="4" w:space="0" w:color="auto"/>
            </w:tcBorders>
            <w:shd w:val="clear" w:color="auto" w:fill="auto"/>
            <w:vAlign w:val="center"/>
          </w:tcPr>
          <w:p w14:paraId="6FFD114A" w14:textId="4CA21530"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A8D3386" w14:textId="4D12CBBE"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5FE8E64"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1A9960D" w14:textId="77777777" w:rsidR="009F1E4E" w:rsidRPr="00D13C79" w:rsidRDefault="009F1E4E" w:rsidP="00A84DB2">
            <w:pPr>
              <w:rPr>
                <w:color w:val="000000" w:themeColor="text1"/>
                <w:lang w:eastAsia="lv-LV"/>
              </w:rPr>
            </w:pPr>
          </w:p>
        </w:tc>
      </w:tr>
      <w:tr w:rsidR="00D13C79" w:rsidRPr="00D13C79" w14:paraId="1A87D002"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0987165E" w14:textId="2F40D0AA"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1E71BD36" w14:textId="77777777" w:rsidR="009F1E4E" w:rsidRPr="00D13C79" w:rsidRDefault="009F1E4E" w:rsidP="00A84DB2">
            <w:pPr>
              <w:rPr>
                <w:color w:val="000000" w:themeColor="text1"/>
                <w:lang w:eastAsia="lv-LV"/>
              </w:rPr>
            </w:pPr>
            <w:r w:rsidRPr="00D13C79">
              <w:rPr>
                <w:color w:val="000000" w:themeColor="text1"/>
              </w:rPr>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0C7488C7"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DAFEAB2"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10CB958B"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6D34B81B" w14:textId="77777777" w:rsidR="009F1E4E" w:rsidRPr="00D13C79" w:rsidRDefault="009F1E4E" w:rsidP="00A84DB2">
            <w:pPr>
              <w:rPr>
                <w:color w:val="000000" w:themeColor="text1"/>
                <w:lang w:eastAsia="lv-LV"/>
              </w:rPr>
            </w:pPr>
          </w:p>
        </w:tc>
      </w:tr>
      <w:tr w:rsidR="00D13C79" w:rsidRPr="00D13C79" w14:paraId="29997456"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67439B4A"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27A9596D" w14:textId="20361E52" w:rsidR="009F1E4E" w:rsidRPr="00D13C79" w:rsidRDefault="009F1E4E">
            <w:pPr>
              <w:rPr>
                <w:color w:val="000000" w:themeColor="text1"/>
                <w:lang w:eastAsia="lv-LV"/>
              </w:rPr>
            </w:pPr>
            <w:r w:rsidRPr="00D13C79">
              <w:rPr>
                <w:color w:val="000000" w:themeColor="text1"/>
              </w:rPr>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26D86186"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220AA0"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2FE77C2"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745534D" w14:textId="77777777" w:rsidR="009F1E4E" w:rsidRPr="00D13C79" w:rsidRDefault="009F1E4E" w:rsidP="00A84DB2">
            <w:pPr>
              <w:rPr>
                <w:color w:val="000000" w:themeColor="text1"/>
                <w:lang w:eastAsia="lv-LV"/>
              </w:rPr>
            </w:pPr>
          </w:p>
        </w:tc>
      </w:tr>
      <w:tr w:rsidR="00D13C79" w:rsidRPr="00D13C79" w14:paraId="6DA0F2E7" w14:textId="77777777" w:rsidTr="00702F25">
        <w:trPr>
          <w:cantSplit/>
        </w:trPr>
        <w:tc>
          <w:tcPr>
            <w:tcW w:w="959" w:type="dxa"/>
            <w:tcBorders>
              <w:top w:val="nil"/>
              <w:left w:val="single" w:sz="4" w:space="0" w:color="auto"/>
              <w:bottom w:val="single" w:sz="4" w:space="0" w:color="auto"/>
              <w:right w:val="single" w:sz="4" w:space="0" w:color="auto"/>
            </w:tcBorders>
            <w:shd w:val="clear" w:color="auto" w:fill="auto"/>
            <w:vAlign w:val="center"/>
          </w:tcPr>
          <w:p w14:paraId="7F10C607" w14:textId="77777777" w:rsidR="009F1E4E" w:rsidRPr="00D13C79" w:rsidRDefault="009F1E4E" w:rsidP="00A84DB2">
            <w:pPr>
              <w:pStyle w:val="ListParagraph"/>
              <w:numPr>
                <w:ilvl w:val="0"/>
                <w:numId w:val="7"/>
              </w:numPr>
              <w:spacing w:after="0" w:line="240" w:lineRule="auto"/>
              <w:rPr>
                <w:rFonts w:cs="Times New Roman"/>
                <w:bCs/>
                <w:color w:val="000000" w:themeColor="text1"/>
                <w:szCs w:val="24"/>
                <w:lang w:eastAsia="lv-LV"/>
              </w:rPr>
            </w:pPr>
          </w:p>
        </w:tc>
        <w:tc>
          <w:tcPr>
            <w:tcW w:w="6801" w:type="dxa"/>
            <w:tcBorders>
              <w:top w:val="nil"/>
              <w:left w:val="single" w:sz="4" w:space="0" w:color="auto"/>
              <w:bottom w:val="single" w:sz="4" w:space="0" w:color="auto"/>
              <w:right w:val="single" w:sz="4" w:space="0" w:color="auto"/>
            </w:tcBorders>
            <w:shd w:val="clear" w:color="auto" w:fill="auto"/>
            <w:vAlign w:val="center"/>
          </w:tcPr>
          <w:p w14:paraId="418A02FD" w14:textId="77777777" w:rsidR="009F1E4E" w:rsidRPr="00D13C79" w:rsidRDefault="009F1E4E" w:rsidP="00A84DB2">
            <w:pPr>
              <w:rPr>
                <w:color w:val="000000" w:themeColor="text1"/>
              </w:rPr>
            </w:pPr>
            <w:r w:rsidRPr="00D13C79">
              <w:rPr>
                <w:color w:val="000000" w:themeColor="text1"/>
              </w:rPr>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66A174E8" w14:textId="77777777" w:rsidR="009F1E4E" w:rsidRPr="00D13C79" w:rsidRDefault="009F1E4E" w:rsidP="00A84DB2">
            <w:pPr>
              <w:rPr>
                <w:color w:val="000000" w:themeColor="text1"/>
                <w:lang w:eastAsia="lv-LV"/>
              </w:rPr>
            </w:pPr>
            <w:r w:rsidRPr="00D13C79">
              <w:rPr>
                <w:color w:val="000000" w:themeColor="text1"/>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B0ECFAE"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62423986"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1A5B86D" w14:textId="77777777" w:rsidR="009F1E4E" w:rsidRPr="00D13C79" w:rsidRDefault="009F1E4E" w:rsidP="00A84DB2">
            <w:pPr>
              <w:rPr>
                <w:color w:val="000000" w:themeColor="text1"/>
                <w:lang w:eastAsia="lv-LV"/>
              </w:rPr>
            </w:pPr>
          </w:p>
        </w:tc>
      </w:tr>
      <w:tr w:rsidR="00D13C79" w:rsidRPr="00D13C79" w14:paraId="1D9286D5" w14:textId="77777777" w:rsidTr="00702F25">
        <w:trPr>
          <w:cantSplit/>
        </w:trPr>
        <w:tc>
          <w:tcPr>
            <w:tcW w:w="1007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29388CB" w14:textId="77777777" w:rsidR="009F1E4E" w:rsidRPr="00D13C79" w:rsidRDefault="009F1E4E" w:rsidP="00A84DB2">
            <w:pPr>
              <w:rPr>
                <w:color w:val="000000" w:themeColor="text1"/>
                <w:lang w:eastAsia="lv-LV"/>
              </w:rPr>
            </w:pPr>
            <w:r w:rsidRPr="00D13C79">
              <w:rPr>
                <w:b/>
                <w:bCs/>
                <w:color w:val="000000" w:themeColor="text1"/>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0F3BDC6" w14:textId="77777777" w:rsidR="009F1E4E" w:rsidRPr="00D13C79" w:rsidRDefault="009F1E4E" w:rsidP="00A84DB2">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1C4093B" w14:textId="77777777" w:rsidR="009F1E4E" w:rsidRPr="00D13C79" w:rsidRDefault="009F1E4E" w:rsidP="00A84DB2">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78A2EE07" w14:textId="77777777" w:rsidR="009F1E4E" w:rsidRPr="00D13C79" w:rsidRDefault="009F1E4E" w:rsidP="00A84DB2">
            <w:pPr>
              <w:rPr>
                <w:color w:val="000000" w:themeColor="text1"/>
                <w:lang w:eastAsia="lv-LV"/>
              </w:rPr>
            </w:pPr>
          </w:p>
        </w:tc>
      </w:tr>
      <w:tr w:rsidR="00D13C79" w:rsidRPr="00D13C79" w14:paraId="6F7AEFAA"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4B540D"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79E432D0" w14:textId="77777777" w:rsidR="009F1E4E" w:rsidRPr="00D13C79" w:rsidRDefault="009F1E4E" w:rsidP="00A84DB2">
            <w:pPr>
              <w:rPr>
                <w:bCs/>
                <w:color w:val="000000" w:themeColor="text1"/>
                <w:lang w:eastAsia="lv-LV"/>
              </w:rPr>
            </w:pPr>
            <w:r w:rsidRPr="00D13C79">
              <w:rPr>
                <w:color w:val="000000" w:themeColor="text1"/>
              </w:rPr>
              <w:t>Piedziņas motors (katram motora veidam)/ For each type of moto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27E4954" w14:textId="770C343F" w:rsidR="009F1E4E" w:rsidRPr="00D13C79" w:rsidRDefault="009F1E4E" w:rsidP="00A84DB2">
            <w:pPr>
              <w:rPr>
                <w:color w:val="000000" w:themeColor="text1"/>
                <w:lang w:eastAsia="lv-LV"/>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1CFE76C" w14:textId="2E1265D1"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EDCDCA"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0FC70AB" w14:textId="77777777" w:rsidR="009F1E4E" w:rsidRPr="00D13C79" w:rsidRDefault="009F1E4E" w:rsidP="00A84DB2">
            <w:pPr>
              <w:rPr>
                <w:color w:val="000000" w:themeColor="text1"/>
                <w:lang w:eastAsia="lv-LV"/>
              </w:rPr>
            </w:pPr>
          </w:p>
        </w:tc>
      </w:tr>
      <w:tr w:rsidR="00D13C79" w:rsidRPr="00D13C79" w14:paraId="51DE4214"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A4938A8"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60F59A0" w14:textId="77777777" w:rsidR="009F1E4E" w:rsidRPr="00D13C79" w:rsidRDefault="009F1E4E" w:rsidP="00A84DB2">
            <w:pPr>
              <w:rPr>
                <w:bCs/>
                <w:color w:val="000000" w:themeColor="text1"/>
                <w:lang w:eastAsia="lv-LV"/>
              </w:rPr>
            </w:pPr>
            <w:r w:rsidRPr="00D13C79">
              <w:rPr>
                <w:color w:val="000000" w:themeColor="text1"/>
              </w:rPr>
              <w:t>Atslēgšanas un ieslēgšanas spoles (katram veidam)/ For each type of tripping and clos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5EE2BBC" w14:textId="0B1EE5E6" w:rsidR="009F1E4E" w:rsidRPr="00D13C79" w:rsidRDefault="009F1E4E" w:rsidP="00A84DB2">
            <w:pPr>
              <w:rPr>
                <w:color w:val="000000" w:themeColor="text1"/>
                <w:lang w:val="en-US"/>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D10B89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875FC2"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57197ED" w14:textId="77777777" w:rsidR="009F1E4E" w:rsidRPr="00D13C79" w:rsidRDefault="009F1E4E" w:rsidP="00A84DB2">
            <w:pPr>
              <w:rPr>
                <w:color w:val="000000" w:themeColor="text1"/>
                <w:lang w:eastAsia="lv-LV"/>
              </w:rPr>
            </w:pPr>
          </w:p>
        </w:tc>
      </w:tr>
      <w:tr w:rsidR="00D13C79" w:rsidRPr="00D13C79" w14:paraId="523551C9"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699D11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65F6E7F8" w14:textId="77777777" w:rsidR="009F1E4E" w:rsidRPr="00D13C79" w:rsidRDefault="009F1E4E" w:rsidP="00A84DB2">
            <w:pPr>
              <w:rPr>
                <w:bCs/>
                <w:color w:val="000000" w:themeColor="text1"/>
                <w:lang w:eastAsia="lv-LV"/>
              </w:rPr>
            </w:pPr>
            <w:r w:rsidRPr="00D13C79">
              <w:rPr>
                <w:color w:val="000000" w:themeColor="text1"/>
              </w:rPr>
              <w:t>Bloķēšanas spoles (katram veidam)/ For each type of interlock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C2E1106" w14:textId="63F06D87" w:rsidR="009F1E4E" w:rsidRPr="00D13C79" w:rsidRDefault="009F1E4E" w:rsidP="00A84DB2">
            <w:pPr>
              <w:rPr>
                <w:color w:val="000000" w:themeColor="text1"/>
                <w:lang w:val="en-US"/>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E4FFDA8"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C2CDC6"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5D2A87" w14:textId="77777777" w:rsidR="009F1E4E" w:rsidRPr="00D13C79" w:rsidRDefault="009F1E4E" w:rsidP="00A84DB2">
            <w:pPr>
              <w:rPr>
                <w:color w:val="000000" w:themeColor="text1"/>
                <w:lang w:eastAsia="lv-LV"/>
              </w:rPr>
            </w:pPr>
          </w:p>
        </w:tc>
      </w:tr>
      <w:tr w:rsidR="00D13C79" w:rsidRPr="00D13C79" w14:paraId="2F3F66F0"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28F7691"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4C47DC1" w14:textId="77777777" w:rsidR="009F1E4E" w:rsidRPr="00D13C79" w:rsidRDefault="009F1E4E" w:rsidP="00A84DB2">
            <w:pPr>
              <w:rPr>
                <w:bCs/>
                <w:color w:val="000000" w:themeColor="text1"/>
                <w:lang w:eastAsia="lv-LV"/>
              </w:rPr>
            </w:pPr>
            <w:r w:rsidRPr="00D13C79">
              <w:rPr>
                <w:color w:val="000000" w:themeColor="text1"/>
              </w:rPr>
              <w:t>Mazautomāts (katram veidam)/ Each type and rating of miniature circuit break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1193039" w14:textId="77777777" w:rsidR="009F1E4E" w:rsidRPr="00D13C79" w:rsidRDefault="009F1E4E" w:rsidP="00A84DB2">
            <w:pPr>
              <w:rPr>
                <w:color w:val="000000" w:themeColor="text1"/>
                <w:lang w:val="en-US"/>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6E5BF61D"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FD96A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89F9C3" w14:textId="77777777" w:rsidR="009F1E4E" w:rsidRPr="00D13C79" w:rsidRDefault="009F1E4E" w:rsidP="00A84DB2">
            <w:pPr>
              <w:rPr>
                <w:color w:val="000000" w:themeColor="text1"/>
                <w:lang w:eastAsia="lv-LV"/>
              </w:rPr>
            </w:pPr>
          </w:p>
        </w:tc>
      </w:tr>
      <w:tr w:rsidR="00D13C79" w:rsidRPr="00D13C79" w14:paraId="6842D148"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E5CC866"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3880C846" w14:textId="5735F925" w:rsidR="009F1E4E" w:rsidRPr="00D13C79" w:rsidRDefault="009F1E4E" w:rsidP="00A84DB2">
            <w:pPr>
              <w:rPr>
                <w:bCs/>
                <w:color w:val="000000" w:themeColor="text1"/>
                <w:lang w:eastAsia="lv-LV"/>
              </w:rPr>
            </w:pPr>
            <w:r w:rsidRPr="00D13C79">
              <w:rPr>
                <w:bCs/>
                <w:color w:val="000000" w:themeColor="text1"/>
                <w:lang w:eastAsia="lv-LV"/>
              </w:rPr>
              <w:t>Relejaizsardzības un kontroles iekārta/ Relay protection and control uni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8FE964" w14:textId="77777777" w:rsidR="009F1E4E" w:rsidRPr="00D13C79" w:rsidRDefault="009F1E4E" w:rsidP="00A84DB2">
            <w:pPr>
              <w:rPr>
                <w:color w:val="000000" w:themeColor="text1"/>
                <w:lang w:val="en-US"/>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F97181"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8422F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23EA4BD" w14:textId="77777777" w:rsidR="009F1E4E" w:rsidRPr="00D13C79" w:rsidRDefault="009F1E4E" w:rsidP="00A84DB2">
            <w:pPr>
              <w:rPr>
                <w:color w:val="000000" w:themeColor="text1"/>
                <w:lang w:eastAsia="lv-LV"/>
              </w:rPr>
            </w:pPr>
          </w:p>
        </w:tc>
      </w:tr>
      <w:tr w:rsidR="00D13C79" w:rsidRPr="00D13C79" w14:paraId="6B55530C"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663A347"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177BB8C1" w14:textId="4CA3D39D" w:rsidR="009F1E4E" w:rsidRPr="00D13C79" w:rsidRDefault="009F1E4E" w:rsidP="00A84DB2">
            <w:pPr>
              <w:rPr>
                <w:bCs/>
                <w:color w:val="000000" w:themeColor="text1"/>
                <w:lang w:eastAsia="lv-LV"/>
              </w:rPr>
            </w:pPr>
            <w:r w:rsidRPr="00D13C79">
              <w:rPr>
                <w:color w:val="000000" w:themeColor="text1"/>
              </w:rPr>
              <w:t>Papildslēdzis (katram veidam)/ For each type of auxiliary switch</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6B956A" w14:textId="77777777" w:rsidR="009F1E4E" w:rsidRPr="00D13C79" w:rsidRDefault="009F1E4E" w:rsidP="00A84DB2">
            <w:pPr>
              <w:rPr>
                <w:color w:val="000000" w:themeColor="text1"/>
                <w:lang w:val="en-US"/>
              </w:rPr>
            </w:pPr>
            <w:r w:rsidRPr="00D13C79">
              <w:rPr>
                <w:color w:val="000000" w:themeColor="text1"/>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3A4FBA0E"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18DEB"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CE45B8" w14:textId="77777777" w:rsidR="009F1E4E" w:rsidRPr="00D13C79" w:rsidRDefault="009F1E4E" w:rsidP="00A84DB2">
            <w:pPr>
              <w:rPr>
                <w:color w:val="000000" w:themeColor="text1"/>
                <w:lang w:eastAsia="lv-LV"/>
              </w:rPr>
            </w:pPr>
          </w:p>
        </w:tc>
      </w:tr>
      <w:tr w:rsidR="00D13C79" w:rsidRPr="00D13C79" w14:paraId="5ACB677F" w14:textId="77777777" w:rsidTr="00702F25">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35FDDD5" w14:textId="77777777" w:rsidR="009F1E4E" w:rsidRPr="00D13C79" w:rsidRDefault="009F1E4E" w:rsidP="00A84DB2">
            <w:pPr>
              <w:pStyle w:val="ListParagraph"/>
              <w:numPr>
                <w:ilvl w:val="0"/>
                <w:numId w:val="7"/>
              </w:numPr>
              <w:spacing w:after="0" w:line="240" w:lineRule="auto"/>
              <w:rPr>
                <w:rFonts w:cs="Times New Roman"/>
                <w:color w:val="000000" w:themeColor="text1"/>
                <w:szCs w:val="24"/>
                <w:lang w:eastAsia="lv-LV"/>
              </w:rPr>
            </w:pPr>
          </w:p>
        </w:tc>
        <w:tc>
          <w:tcPr>
            <w:tcW w:w="6801" w:type="dxa"/>
            <w:tcBorders>
              <w:top w:val="single" w:sz="4" w:space="0" w:color="auto"/>
              <w:left w:val="single" w:sz="4" w:space="0" w:color="auto"/>
              <w:bottom w:val="single" w:sz="4" w:space="0" w:color="auto"/>
              <w:right w:val="single" w:sz="4" w:space="0" w:color="auto"/>
            </w:tcBorders>
            <w:shd w:val="clear" w:color="auto" w:fill="auto"/>
            <w:vAlign w:val="center"/>
          </w:tcPr>
          <w:p w14:paraId="4FCE1290" w14:textId="77777777" w:rsidR="009F1E4E" w:rsidRPr="00D13C79" w:rsidRDefault="009F1E4E" w:rsidP="00A84DB2">
            <w:pPr>
              <w:rPr>
                <w:bCs/>
                <w:color w:val="000000" w:themeColor="text1"/>
                <w:lang w:eastAsia="lv-LV"/>
              </w:rPr>
            </w:pPr>
            <w:r w:rsidRPr="00D13C79">
              <w:rPr>
                <w:bCs/>
                <w:color w:val="000000" w:themeColor="text1"/>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FAB0484" w14:textId="77777777" w:rsidR="009F1E4E" w:rsidRPr="00D13C79" w:rsidRDefault="009F1E4E" w:rsidP="00A84DB2">
            <w:pPr>
              <w:rPr>
                <w:color w:val="000000" w:themeColor="text1"/>
                <w:lang w:val="en-US"/>
              </w:rPr>
            </w:pPr>
            <w:r w:rsidRPr="00D13C79">
              <w:rPr>
                <w:color w:val="000000" w:themeColor="text1"/>
              </w:rPr>
              <w:t xml:space="preserve">2 komplekti/ </w:t>
            </w:r>
            <w:r w:rsidRPr="00D13C79">
              <w:rPr>
                <w:color w:val="000000" w:themeColor="text1"/>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4ED90C80" w14:textId="77777777" w:rsidR="009F1E4E" w:rsidRPr="00D13C79" w:rsidRDefault="009F1E4E" w:rsidP="00A84DB2">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C16E74" w14:textId="77777777" w:rsidR="009F1E4E" w:rsidRPr="00D13C79" w:rsidRDefault="009F1E4E" w:rsidP="00A84DB2">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2B73DD1" w14:textId="1735E5AE" w:rsidR="009F1E4E" w:rsidRPr="00D13C79" w:rsidRDefault="009F1E4E" w:rsidP="00A84DB2">
            <w:pPr>
              <w:rPr>
                <w:color w:val="000000" w:themeColor="text1"/>
                <w:lang w:eastAsia="lv-LV"/>
              </w:rPr>
            </w:pPr>
          </w:p>
        </w:tc>
      </w:tr>
    </w:tbl>
    <w:p w14:paraId="1E476569" w14:textId="7238AD73" w:rsidR="00072588" w:rsidRDefault="00072588" w:rsidP="00072588">
      <w:r>
        <w:br w:type="page"/>
      </w:r>
    </w:p>
    <w:p w14:paraId="45BF8CDA" w14:textId="77777777" w:rsidR="00443D2E" w:rsidRDefault="00443D2E" w:rsidP="00443D2E">
      <w:pPr>
        <w:pStyle w:val="ListParagraph"/>
        <w:jc w:val="right"/>
        <w:rPr>
          <w:rFonts w:cs="Times New Roman"/>
        </w:rPr>
      </w:pPr>
      <w:r>
        <w:lastRenderedPageBreak/>
        <w:t xml:space="preserve">Pielikums Nr.1 / </w:t>
      </w:r>
      <w:r>
        <w:rPr>
          <w:rFonts w:cs="Times New Roman"/>
        </w:rPr>
        <w:t>Annex No</w:t>
      </w:r>
      <w:r w:rsidRPr="0026344D">
        <w:rPr>
          <w:rFonts w:cs="Times New Roman"/>
        </w:rPr>
        <w:t>. 1</w:t>
      </w:r>
    </w:p>
    <w:p w14:paraId="608B5FD5" w14:textId="77777777" w:rsidR="00443D2E" w:rsidRPr="00CF1661" w:rsidRDefault="00443D2E" w:rsidP="00443D2E">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700"/>
        <w:gridCol w:w="5358"/>
        <w:gridCol w:w="2924"/>
        <w:gridCol w:w="3125"/>
        <w:gridCol w:w="2787"/>
      </w:tblGrid>
      <w:tr w:rsidR="00443D2E" w:rsidRPr="000F41A8" w14:paraId="3CA7CFA7" w14:textId="77777777" w:rsidTr="00A84DB2">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86A02" w14:textId="77777777" w:rsidR="00443D2E" w:rsidRPr="000F41A8" w:rsidRDefault="00443D2E" w:rsidP="00A84DB2">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7C3B1" w14:textId="77777777" w:rsidR="00443D2E" w:rsidRPr="000F41A8" w:rsidRDefault="00443D2E" w:rsidP="00A84DB2">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E5B2588" w14:textId="77777777" w:rsidR="00443D2E" w:rsidRPr="000F41A8" w:rsidRDefault="00443D2E" w:rsidP="00A84DB2">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9BBB025" w14:textId="77777777" w:rsidR="00443D2E" w:rsidRPr="004E38B7" w:rsidRDefault="00443D2E" w:rsidP="00A84DB2">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6137D5" w14:textId="77777777" w:rsidR="00443D2E" w:rsidRPr="004E38B7" w:rsidRDefault="00443D2E" w:rsidP="00A84DB2">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443D2E" w:rsidRPr="00C3019C" w:rsidDel="00E15C6A" w14:paraId="6C2CED88"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61B61"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50653" w14:textId="77777777" w:rsidR="00443D2E" w:rsidRDefault="00443D2E" w:rsidP="00A84DB2">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49304677" w14:textId="77777777" w:rsidR="00443D2E" w:rsidRDefault="00443D2E" w:rsidP="00A84DB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5C0C126E"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BDF93" w14:textId="77777777" w:rsidR="00443D2E" w:rsidRPr="000F41A8" w:rsidDel="00E15C6A" w:rsidRDefault="00443D2E" w:rsidP="00A84DB2">
            <w:pPr>
              <w:rPr>
                <w:color w:val="000000"/>
                <w:lang w:eastAsia="lv-LV"/>
              </w:rPr>
            </w:pPr>
          </w:p>
        </w:tc>
      </w:tr>
      <w:tr w:rsidR="00443D2E" w:rsidRPr="00C3019C" w:rsidDel="00E15C6A" w14:paraId="5D2C7431"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1602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2D225" w14:textId="6E301E46" w:rsidR="00443D2E" w:rsidRPr="00060A5E" w:rsidDel="00E15C6A" w:rsidRDefault="00443D2E" w:rsidP="00A84DB2">
            <w:pPr>
              <w:rPr>
                <w:bCs/>
                <w:color w:val="000000"/>
                <w:lang w:eastAsia="lv-LV"/>
              </w:rPr>
            </w:pPr>
            <w:r w:rsidRPr="00060A5E">
              <w:rPr>
                <w:bCs/>
                <w:color w:val="000000"/>
                <w:lang w:eastAsia="lv-LV"/>
              </w:rPr>
              <w:t>Slē</w:t>
            </w:r>
            <w:r w:rsidR="00060A5E" w:rsidRPr="00060A5E">
              <w:rPr>
                <w:bCs/>
                <w:color w:val="000000"/>
                <w:lang w:eastAsia="lv-LV"/>
              </w:rPr>
              <w:t>g</w:t>
            </w:r>
            <w:r w:rsidRPr="00060A5E">
              <w:rPr>
                <w:bCs/>
                <w:color w:val="000000"/>
                <w:lang w:eastAsia="lv-LV"/>
              </w:rPr>
              <w:t>iekārtas komplektācijas apzīmējums</w:t>
            </w:r>
            <w:r w:rsidR="00060A5E" w:rsidRPr="00060A5E">
              <w:rPr>
                <w:bCs/>
                <w:color w:val="000000"/>
                <w:lang w:eastAsia="lv-LV"/>
              </w:rPr>
              <w:t>/</w:t>
            </w:r>
            <w:r w:rsidR="00060A5E">
              <w:rPr>
                <w:bCs/>
                <w:color w:val="000000"/>
                <w:lang w:eastAsia="lv-LV"/>
              </w:rPr>
              <w:t xml:space="preserve"> </w:t>
            </w:r>
            <w:r w:rsidR="00060A5E"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2574B9B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0A04BCDB"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DD334" w14:textId="77777777" w:rsidR="00443D2E" w:rsidRPr="000F41A8" w:rsidDel="00E15C6A" w:rsidRDefault="00443D2E" w:rsidP="00A84DB2">
            <w:pPr>
              <w:rPr>
                <w:color w:val="000000"/>
                <w:lang w:eastAsia="lv-LV"/>
              </w:rPr>
            </w:pPr>
          </w:p>
        </w:tc>
      </w:tr>
      <w:tr w:rsidR="00443D2E" w:rsidRPr="00C3019C" w:rsidDel="00E15C6A" w14:paraId="75475DB5"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250D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44E86" w14:textId="780B6687" w:rsidR="00443D2E" w:rsidRPr="00060A5E" w:rsidRDefault="00443D2E" w:rsidP="00F6059C">
            <w:pPr>
              <w:rPr>
                <w:bCs/>
                <w:color w:val="000000"/>
                <w:lang w:eastAsia="lv-LV"/>
              </w:rPr>
            </w:pPr>
            <w:r w:rsidRPr="00060A5E">
              <w:rPr>
                <w:bCs/>
                <w:color w:val="000000"/>
                <w:lang w:eastAsia="lv-LV"/>
              </w:rPr>
              <w:t>Strāvmaiņu tips (atbilstoši vienlīnijas shēmai)</w:t>
            </w:r>
            <w:r w:rsidR="00060A5E" w:rsidRPr="00060A5E">
              <w:rPr>
                <w:bCs/>
                <w:color w:val="000000"/>
                <w:lang w:eastAsia="lv-LV"/>
              </w:rPr>
              <w:t xml:space="preserve">/ </w:t>
            </w:r>
            <w:r w:rsidR="00060A5E" w:rsidRPr="00060A5E">
              <w:t>current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559565A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5F68FAE6"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E3DD8" w14:textId="77777777" w:rsidR="00443D2E" w:rsidRPr="000F41A8" w:rsidDel="00E15C6A" w:rsidRDefault="00443D2E" w:rsidP="00A84DB2">
            <w:pPr>
              <w:rPr>
                <w:color w:val="000000"/>
                <w:lang w:eastAsia="lv-LV"/>
              </w:rPr>
            </w:pPr>
          </w:p>
        </w:tc>
      </w:tr>
      <w:tr w:rsidR="00206015" w:rsidRPr="00C3019C" w:rsidDel="00E15C6A" w14:paraId="1A446049" w14:textId="77777777" w:rsidTr="00E05FA7">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2EB94" w14:textId="77777777" w:rsidR="00206015" w:rsidRPr="000F41A8" w:rsidDel="00E15C6A" w:rsidRDefault="00206015"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746C4D" w14:textId="582B4299" w:rsidR="00206015" w:rsidRDefault="00206015" w:rsidP="00A84DB2">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E6B9027" w14:textId="77777777" w:rsidR="00206015" w:rsidDel="00E15C6A" w:rsidRDefault="00206015"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F85FB43" w14:textId="77777777" w:rsidR="00206015" w:rsidRPr="000F41A8" w:rsidDel="00E15C6A" w:rsidRDefault="00206015"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5240B" w14:textId="77777777" w:rsidR="00206015" w:rsidRPr="000F41A8" w:rsidDel="00E15C6A" w:rsidRDefault="00206015" w:rsidP="00A84DB2">
            <w:pPr>
              <w:rPr>
                <w:color w:val="000000"/>
                <w:lang w:eastAsia="lv-LV"/>
              </w:rPr>
            </w:pPr>
          </w:p>
        </w:tc>
      </w:tr>
      <w:tr w:rsidR="00443D2E" w:rsidRPr="00C3019C" w14:paraId="3E8E58E4" w14:textId="77777777" w:rsidTr="00A84DB2">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2EA364" w14:textId="77777777" w:rsidR="00443D2E" w:rsidRPr="000F41A8" w:rsidRDefault="00443D2E" w:rsidP="00A84DB2">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3F2020"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C03B92"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0DBA48FA" w14:textId="77777777" w:rsidR="00443D2E" w:rsidRPr="000F41A8" w:rsidRDefault="00443D2E" w:rsidP="00A84DB2">
            <w:pPr>
              <w:rPr>
                <w:color w:val="000000"/>
                <w:lang w:eastAsia="lv-LV"/>
              </w:rPr>
            </w:pPr>
          </w:p>
        </w:tc>
      </w:tr>
      <w:tr w:rsidR="00443D2E" w:rsidRPr="00C3019C" w14:paraId="0E812F77"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4F3E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DACEC" w14:textId="77777777" w:rsidR="00443D2E" w:rsidRPr="004E52B3" w:rsidRDefault="00443D2E" w:rsidP="00A84DB2">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61FC901" w14:textId="77777777" w:rsidR="00443D2E" w:rsidRPr="000F41A8" w:rsidRDefault="00443D2E" w:rsidP="00A84DB2">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4C6EFB16" w14:textId="77777777" w:rsidR="00443D2E" w:rsidRPr="000F41A8" w:rsidRDefault="00443D2E" w:rsidP="00A84DB2">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58A35F05" w14:textId="77777777" w:rsidR="00443D2E" w:rsidRPr="000F41A8" w:rsidRDefault="00443D2E" w:rsidP="00A84DB2">
            <w:pPr>
              <w:rPr>
                <w:color w:val="000000"/>
                <w:lang w:eastAsia="lv-LV"/>
              </w:rPr>
            </w:pPr>
          </w:p>
        </w:tc>
      </w:tr>
      <w:tr w:rsidR="00443D2E" w:rsidRPr="00C3019C" w14:paraId="177D1015" w14:textId="77777777" w:rsidTr="00702F25">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A56A6E" w14:textId="525A23D1" w:rsidR="00443D2E" w:rsidRPr="000F41A8" w:rsidRDefault="00140834" w:rsidP="00140834">
            <w:pPr>
              <w:rPr>
                <w:b/>
                <w:bCs/>
                <w:color w:val="000000"/>
                <w:lang w:eastAsia="lv-LV"/>
              </w:rPr>
            </w:pPr>
            <w:r>
              <w:rPr>
                <w:b/>
                <w:bCs/>
                <w:color w:val="000000"/>
                <w:lang w:eastAsia="lv-LV"/>
              </w:rPr>
              <w:t>Jaudas slēdža</w:t>
            </w:r>
            <w:r w:rsidRPr="000F41A8">
              <w:rPr>
                <w:b/>
                <w:bCs/>
                <w:color w:val="000000"/>
                <w:lang w:eastAsia="lv-LV"/>
              </w:rPr>
              <w:t xml:space="preserve"> </w:t>
            </w:r>
            <w:r w:rsidR="00443D2E" w:rsidRPr="000F41A8">
              <w:rPr>
                <w:b/>
                <w:bCs/>
                <w:color w:val="000000"/>
                <w:lang w:eastAsia="lv-LV"/>
              </w:rPr>
              <w:t xml:space="preserve">pievienojumi/ </w:t>
            </w:r>
            <w:r>
              <w:rPr>
                <w:b/>
                <w:bCs/>
                <w:color w:val="000000"/>
                <w:lang w:eastAsia="lv-LV"/>
              </w:rPr>
              <w:t>Circuit braker</w:t>
            </w:r>
            <w:r w:rsidRPr="000F41A8">
              <w:rPr>
                <w:b/>
                <w:bCs/>
                <w:color w:val="000000"/>
                <w:lang w:eastAsia="lv-LV"/>
              </w:rPr>
              <w:t xml:space="preserve"> </w:t>
            </w:r>
            <w:r w:rsidR="00443D2E" w:rsidRPr="000F41A8">
              <w:rPr>
                <w:b/>
                <w:bCs/>
                <w:color w:val="000000"/>
                <w:lang w:eastAsia="lv-LV"/>
              </w:rPr>
              <w:t>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0D9D4"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E141A6" w14:textId="77777777" w:rsidR="00443D2E" w:rsidRPr="000F41A8" w:rsidRDefault="00443D2E" w:rsidP="00A84DB2">
            <w:pPr>
              <w:rPr>
                <w:color w:val="000000"/>
                <w:lang w:eastAsia="lv-LV"/>
              </w:rPr>
            </w:pPr>
          </w:p>
        </w:tc>
        <w:tc>
          <w:tcPr>
            <w:tcW w:w="2787" w:type="dxa"/>
            <w:vMerge/>
            <w:tcBorders>
              <w:left w:val="single" w:sz="4" w:space="0" w:color="auto"/>
              <w:right w:val="single" w:sz="4" w:space="0" w:color="auto"/>
            </w:tcBorders>
            <w:shd w:val="clear" w:color="auto" w:fill="FFFF00"/>
            <w:vAlign w:val="center"/>
          </w:tcPr>
          <w:p w14:paraId="3BA080E1" w14:textId="77777777" w:rsidR="00443D2E" w:rsidRPr="000F41A8" w:rsidRDefault="00443D2E" w:rsidP="00A84DB2">
            <w:pPr>
              <w:rPr>
                <w:color w:val="000000"/>
                <w:lang w:eastAsia="lv-LV"/>
              </w:rPr>
            </w:pPr>
          </w:p>
        </w:tc>
      </w:tr>
      <w:tr w:rsidR="002A7A85" w:rsidRPr="00C3019C" w14:paraId="0B5038CD"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EAF0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D5845" w14:textId="4031511A" w:rsidR="00443D2E" w:rsidRPr="004E52B3" w:rsidRDefault="00140834" w:rsidP="00140834">
            <w:pPr>
              <w:rPr>
                <w:bCs/>
                <w:color w:val="000000"/>
                <w:lang w:eastAsia="lv-LV"/>
              </w:rPr>
            </w:pPr>
            <w:r>
              <w:rPr>
                <w:bCs/>
                <w:color w:val="000000"/>
                <w:lang w:eastAsia="lv-LV"/>
              </w:rPr>
              <w:t>Jaudas slēdža</w:t>
            </w:r>
            <w:r w:rsidRPr="00B54457">
              <w:rPr>
                <w:bCs/>
                <w:color w:val="000000"/>
                <w:lang w:eastAsia="lv-LV"/>
              </w:rPr>
              <w:t xml:space="preserve"> </w:t>
            </w:r>
            <w:r w:rsidR="00443D2E" w:rsidRPr="00B54457">
              <w:rPr>
                <w:bCs/>
                <w:color w:val="000000"/>
                <w:lang w:eastAsia="lv-LV"/>
              </w:rPr>
              <w:t>pievienojumu</w:t>
            </w:r>
            <w:r w:rsidR="00443D2E" w:rsidRPr="004E52B3">
              <w:rPr>
                <w:lang w:val="en-GB"/>
              </w:rPr>
              <w:t xml:space="preserve"> skaits/ </w:t>
            </w:r>
            <w:r>
              <w:rPr>
                <w:bCs/>
                <w:color w:val="000000"/>
                <w:lang w:eastAsia="lv-LV"/>
              </w:rPr>
              <w:t>Circuit breaker</w:t>
            </w:r>
            <w:r w:rsidRPr="00B54457">
              <w:rPr>
                <w:bCs/>
                <w:color w:val="000000"/>
                <w:lang w:eastAsia="lv-LV"/>
              </w:rPr>
              <w:t xml:space="preserve"> </w:t>
            </w:r>
            <w:r w:rsidR="00443D2E" w:rsidRPr="00B54457">
              <w:rPr>
                <w:bCs/>
                <w:color w:val="000000"/>
                <w:lang w:eastAsia="lv-LV"/>
              </w:rPr>
              <w:t xml:space="preserve">feeders </w:t>
            </w:r>
            <w:r w:rsidR="00443D2E"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C5FEF70" w14:textId="6ADCBAF3" w:rsidR="00443D2E" w:rsidRPr="000F41A8" w:rsidRDefault="00140834" w:rsidP="00140834">
            <w:pPr>
              <w:rPr>
                <w:color w:val="000000"/>
                <w:lang w:eastAsia="lv-LV"/>
              </w:rPr>
            </w:pPr>
            <w:r>
              <w:rPr>
                <w:color w:val="000000"/>
                <w:lang w:eastAsia="lv-LV"/>
              </w:rPr>
              <w:t>7</w:t>
            </w:r>
            <w:r w:rsidRPr="00124145">
              <w:rPr>
                <w:color w:val="000000"/>
                <w:lang w:eastAsia="lv-LV"/>
              </w:rPr>
              <w:t xml:space="preserve"> </w:t>
            </w:r>
            <w:r w:rsidR="00443D2E" w:rsidRPr="00124145">
              <w:rPr>
                <w:color w:val="000000"/>
                <w:lang w:eastAsia="lv-LV"/>
              </w:rPr>
              <w:t>(</w:t>
            </w:r>
            <w:r>
              <w:rPr>
                <w:color w:val="000000"/>
                <w:lang w:eastAsia="lv-LV"/>
              </w:rPr>
              <w:t>4</w:t>
            </w:r>
            <w:r w:rsidR="00443D2E" w:rsidRPr="00124145">
              <w:rPr>
                <w:color w:val="000000"/>
                <w:lang w:eastAsia="lv-LV"/>
              </w:rPr>
              <w:t>+</w:t>
            </w:r>
            <w:r>
              <w:rPr>
                <w:color w:val="000000"/>
                <w:lang w:eastAsia="lv-LV"/>
              </w:rPr>
              <w:t>3</w:t>
            </w:r>
            <w:r w:rsidR="00443D2E" w:rsidRPr="00124145">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77716125" w14:textId="77777777" w:rsidR="00443D2E" w:rsidRPr="000F41A8" w:rsidRDefault="00443D2E" w:rsidP="00A84DB2">
            <w:pPr>
              <w:rPr>
                <w:color w:val="000000"/>
                <w:lang w:eastAsia="lv-LV"/>
              </w:rPr>
            </w:pPr>
          </w:p>
        </w:tc>
        <w:tc>
          <w:tcPr>
            <w:tcW w:w="2787" w:type="dxa"/>
            <w:vMerge/>
            <w:tcBorders>
              <w:left w:val="single" w:sz="4" w:space="0" w:color="auto"/>
              <w:bottom w:val="single" w:sz="4" w:space="0" w:color="auto"/>
              <w:right w:val="single" w:sz="4" w:space="0" w:color="auto"/>
            </w:tcBorders>
            <w:shd w:val="clear" w:color="auto" w:fill="FFFF00"/>
            <w:vAlign w:val="center"/>
          </w:tcPr>
          <w:p w14:paraId="53A8BC64" w14:textId="77777777" w:rsidR="00443D2E" w:rsidRPr="000F41A8" w:rsidRDefault="00443D2E" w:rsidP="00A84DB2">
            <w:pPr>
              <w:rPr>
                <w:color w:val="000000"/>
                <w:lang w:eastAsia="lv-LV"/>
              </w:rPr>
            </w:pPr>
          </w:p>
        </w:tc>
      </w:tr>
      <w:tr w:rsidR="002A7A85" w:rsidRPr="00C3019C" w14:paraId="43BCCB32"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1B8AD0" w14:textId="3F16E479" w:rsidR="00033EDF" w:rsidRPr="000F41A8" w:rsidRDefault="00033EDF"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93782" w14:textId="0F9CBE45" w:rsidR="00033EDF" w:rsidRPr="004E52B3" w:rsidRDefault="00033EDF" w:rsidP="00033EDF">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w:t>
            </w:r>
            <w:r w:rsidR="002A7A85">
              <w:rPr>
                <w:bCs/>
                <w:color w:val="000000"/>
                <w:lang w:eastAsia="lv-LV"/>
              </w:rPr>
              <w:t>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33C37049" w14:textId="5F2283A5" w:rsidR="00033EDF" w:rsidRPr="000F41A8" w:rsidRDefault="00CB01EB" w:rsidP="00E87681">
            <w:pPr>
              <w:rPr>
                <w:color w:val="000000"/>
                <w:lang w:eastAsia="lv-LV"/>
              </w:rPr>
            </w:pPr>
            <w:r>
              <w:rPr>
                <w:color w:val="000000"/>
                <w:lang w:eastAsia="lv-LV"/>
              </w:rPr>
              <w:t>7</w:t>
            </w:r>
            <w:r w:rsidR="00720472">
              <w:rPr>
                <w:color w:val="000000"/>
                <w:lang w:eastAsia="lv-LV"/>
              </w:rPr>
              <w:t> (2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BB7763C" w14:textId="30FCEB66" w:rsidR="00033EDF" w:rsidRPr="000F41A8" w:rsidRDefault="00033EDF"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83FD434" w14:textId="71D62358" w:rsidR="00033EDF" w:rsidRPr="000F41A8" w:rsidRDefault="00033EDF" w:rsidP="00E87681">
            <w:pPr>
              <w:rPr>
                <w:color w:val="000000"/>
                <w:lang w:eastAsia="lv-LV"/>
              </w:rPr>
            </w:pPr>
          </w:p>
        </w:tc>
      </w:tr>
      <w:tr w:rsidR="00140834" w:rsidRPr="00C3019C" w14:paraId="61CB755B"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A3BDF" w14:textId="77777777" w:rsidR="00140834" w:rsidRPr="000F41A8" w:rsidRDefault="00140834"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7C948" w14:textId="245AD7C0" w:rsidR="00140834" w:rsidRPr="004E52B3" w:rsidRDefault="00140834" w:rsidP="00CB01EB">
            <w:pPr>
              <w:rPr>
                <w:bCs/>
                <w:color w:val="000000"/>
                <w:lang w:eastAsia="lv-LV"/>
              </w:rPr>
            </w:pPr>
            <w:r>
              <w:rPr>
                <w:bCs/>
                <w:color w:val="000000"/>
                <w:lang w:eastAsia="lv-LV"/>
              </w:rPr>
              <w:t>Jaudas slēdža pievienojumu uzskaites strāvmaiņi:/ Energy meter c</w:t>
            </w:r>
            <w:r w:rsidRPr="00AB0CEB">
              <w:rPr>
                <w:bCs/>
                <w:color w:val="000000"/>
                <w:lang w:eastAsia="lv-LV"/>
              </w:rPr>
              <w:t xml:space="preserve">urrent transformers for </w:t>
            </w:r>
            <w:r>
              <w:rPr>
                <w:bCs/>
                <w:color w:val="000000"/>
                <w:lang w:eastAsia="lv-LV"/>
              </w:rPr>
              <w:t>circuit breaker</w:t>
            </w:r>
            <w:r w:rsidRPr="00AB0CEB">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6219EE2" w14:textId="7DEB83D4" w:rsidR="00140834" w:rsidRPr="000F41A8" w:rsidRDefault="00CB01EB" w:rsidP="00CB01EB">
            <w:pPr>
              <w:rPr>
                <w:color w:val="000000"/>
                <w:lang w:eastAsia="lv-LV"/>
              </w:rPr>
            </w:pPr>
            <w:r>
              <w:rPr>
                <w:color w:val="000000"/>
                <w:lang w:eastAsia="lv-LV"/>
              </w:rPr>
              <w:t>7</w:t>
            </w:r>
            <w:r w:rsidR="00720472">
              <w:rPr>
                <w:color w:val="000000"/>
                <w:lang w:eastAsia="lv-LV"/>
              </w:rPr>
              <w:t xml:space="preserve"> (1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72D901C4" w14:textId="77777777" w:rsidR="00140834" w:rsidRPr="000F41A8" w:rsidRDefault="00140834" w:rsidP="00CB01EB">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A25A8DA" w14:textId="77777777" w:rsidR="00140834" w:rsidRPr="000F41A8" w:rsidRDefault="00140834" w:rsidP="00CB01EB">
            <w:pPr>
              <w:rPr>
                <w:color w:val="000000"/>
                <w:lang w:eastAsia="lv-LV"/>
              </w:rPr>
            </w:pPr>
          </w:p>
        </w:tc>
      </w:tr>
      <w:tr w:rsidR="002A7A85" w:rsidRPr="00C3019C" w14:paraId="073B7A3E"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36EE6" w14:textId="77777777" w:rsidR="002A7A85" w:rsidRPr="000F41A8" w:rsidRDefault="002A7A85"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22274" w14:textId="37B3AA1A" w:rsidR="002A7A85" w:rsidRPr="004E52B3" w:rsidRDefault="002A7A85" w:rsidP="00E87681">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ža pievienojumu k</w:t>
            </w:r>
            <w:r w:rsidRPr="00033EDF">
              <w:rPr>
                <w:bCs/>
                <w:color w:val="000000"/>
                <w:lang w:eastAsia="lv-LV"/>
              </w:rPr>
              <w:t>abeļa nullsecības strāvmaiņi:/ Residual (cable) current transformers</w:t>
            </w:r>
            <w:r>
              <w:rPr>
                <w:bCs/>
                <w:color w:val="000000"/>
                <w:lang w:eastAsia="lv-LV"/>
              </w:rPr>
              <w:t xml:space="preserve"> 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5B209F1F" w14:textId="21CFB95B" w:rsidR="002A7A85" w:rsidRPr="000F41A8" w:rsidRDefault="00CB01EB" w:rsidP="00E87681">
            <w:pPr>
              <w:rPr>
                <w:color w:val="000000"/>
                <w:lang w:eastAsia="lv-LV"/>
              </w:rPr>
            </w:pPr>
            <w:r>
              <w:rPr>
                <w:color w:val="000000"/>
                <w:lang w:eastAsia="lv-LV"/>
              </w:rPr>
              <w:t>7</w:t>
            </w:r>
          </w:p>
        </w:tc>
        <w:tc>
          <w:tcPr>
            <w:tcW w:w="0" w:type="auto"/>
            <w:tcBorders>
              <w:top w:val="single" w:sz="4" w:space="0" w:color="auto"/>
              <w:left w:val="nil"/>
              <w:bottom w:val="single" w:sz="4" w:space="0" w:color="auto"/>
              <w:right w:val="single" w:sz="4" w:space="0" w:color="auto"/>
            </w:tcBorders>
            <w:shd w:val="clear" w:color="auto" w:fill="auto"/>
            <w:vAlign w:val="center"/>
          </w:tcPr>
          <w:p w14:paraId="0D854015" w14:textId="77777777" w:rsidR="002A7A85" w:rsidRPr="000F41A8" w:rsidRDefault="002A7A85"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4BF8149C" w14:textId="77777777" w:rsidR="002A7A85" w:rsidRPr="000F41A8" w:rsidRDefault="002A7A85" w:rsidP="00E87681">
            <w:pPr>
              <w:rPr>
                <w:color w:val="000000"/>
                <w:lang w:eastAsia="lv-LV"/>
              </w:rPr>
            </w:pPr>
          </w:p>
        </w:tc>
      </w:tr>
      <w:tr w:rsidR="002A7A85" w:rsidRPr="00C3019C" w14:paraId="343D9FDA"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2CB928" w14:textId="6D6BE7B0" w:rsidR="002A7A85" w:rsidRPr="000F41A8" w:rsidRDefault="002A7A85"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82473" w14:textId="09D40488" w:rsidR="002A7A85" w:rsidRPr="004E52B3" w:rsidRDefault="002A7A85" w:rsidP="002A7A85">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ža pievienojumu kabeļi/ Cable</w:t>
            </w:r>
            <w:r w:rsidRPr="00033EDF">
              <w:rPr>
                <w:bCs/>
                <w:color w:val="000000"/>
                <w:lang w:eastAsia="lv-LV"/>
              </w:rPr>
              <w:t xml:space="preserve"> </w:t>
            </w:r>
            <w:r>
              <w:rPr>
                <w:bCs/>
                <w:color w:val="000000"/>
                <w:lang w:eastAsia="lv-LV"/>
              </w:rPr>
              <w:t>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702B1F6C" w14:textId="17E97641" w:rsidR="002A7A85" w:rsidRPr="000F41A8" w:rsidRDefault="002A7A85" w:rsidP="00E87681">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416175A9" w14:textId="5412AB6E" w:rsidR="002A7A85" w:rsidRPr="000F41A8" w:rsidRDefault="002A7A85"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52EB9EF3" w14:textId="6F9CCCDB" w:rsidR="002A7A85" w:rsidRPr="000F41A8" w:rsidRDefault="002A7A85" w:rsidP="00E87681">
            <w:pPr>
              <w:rPr>
                <w:color w:val="000000"/>
                <w:lang w:eastAsia="lv-LV"/>
              </w:rPr>
            </w:pPr>
          </w:p>
        </w:tc>
      </w:tr>
      <w:tr w:rsidR="00443D2E" w:rsidRPr="00C3019C" w14:paraId="3C80188F" w14:textId="77777777" w:rsidTr="00702F25">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9FB63D" w14:textId="77777777" w:rsidR="00443D2E" w:rsidRPr="000F41A8" w:rsidRDefault="00443D2E" w:rsidP="00A84DB2">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1F0A9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E71BAD"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1D923D" w14:textId="77777777" w:rsidR="00443D2E" w:rsidRPr="000F41A8" w:rsidRDefault="00443D2E" w:rsidP="00A84DB2">
            <w:pPr>
              <w:rPr>
                <w:color w:val="000000"/>
                <w:lang w:eastAsia="lv-LV"/>
              </w:rPr>
            </w:pPr>
          </w:p>
        </w:tc>
      </w:tr>
      <w:tr w:rsidR="00443D2E" w:rsidRPr="00C3019C" w14:paraId="03BDB262"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AFD18"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C3EB7" w14:textId="77777777" w:rsidR="00443D2E" w:rsidRPr="004E52B3" w:rsidRDefault="00443D2E" w:rsidP="00A84DB2">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BCEA068" w14:textId="77777777" w:rsidR="00443D2E" w:rsidRPr="000F41A8" w:rsidRDefault="00443D2E" w:rsidP="00A84DB2">
            <w:pPr>
              <w:rPr>
                <w:color w:val="000000"/>
                <w:lang w:eastAsia="lv-LV"/>
              </w:rPr>
            </w:pPr>
            <w:r>
              <w:rPr>
                <w:color w:val="000000"/>
                <w:lang w:eastAsia="lv-LV"/>
              </w:rPr>
              <w:t>1 (KS1-20)</w:t>
            </w:r>
          </w:p>
        </w:tc>
        <w:tc>
          <w:tcPr>
            <w:tcW w:w="0" w:type="auto"/>
            <w:tcBorders>
              <w:top w:val="single" w:sz="4" w:space="0" w:color="auto"/>
              <w:left w:val="nil"/>
              <w:bottom w:val="single" w:sz="4" w:space="0" w:color="auto"/>
              <w:right w:val="single" w:sz="4" w:space="0" w:color="auto"/>
            </w:tcBorders>
            <w:vAlign w:val="center"/>
          </w:tcPr>
          <w:p w14:paraId="40ECC33F"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0B1F54" w14:textId="77777777" w:rsidR="00443D2E" w:rsidRPr="000F41A8" w:rsidRDefault="00443D2E" w:rsidP="00A84DB2">
            <w:pPr>
              <w:rPr>
                <w:color w:val="000000"/>
                <w:lang w:eastAsia="lv-LV"/>
              </w:rPr>
            </w:pPr>
          </w:p>
        </w:tc>
      </w:tr>
      <w:tr w:rsidR="000F6A0F" w:rsidRPr="00C3019C" w14:paraId="016EDD91"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1A705" w14:textId="77777777" w:rsidR="000F6A0F" w:rsidRPr="000F41A8" w:rsidRDefault="000F6A0F" w:rsidP="00937713">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10D10" w14:textId="15C2D1F3" w:rsidR="000F6A0F" w:rsidRPr="004E52B3" w:rsidRDefault="000F6A0F" w:rsidP="00937713">
            <w:pPr>
              <w:rPr>
                <w:bCs/>
                <w:color w:val="000000"/>
                <w:lang w:eastAsia="lv-LV"/>
              </w:rPr>
            </w:pPr>
            <w:r>
              <w:rPr>
                <w:bCs/>
                <w:color w:val="000000"/>
                <w:lang w:eastAsia="lv-LV"/>
              </w:rPr>
              <w:t>Kopņu sekcijslēdža pievienojum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003EDE2B" w14:textId="77777777" w:rsidR="000F6A0F" w:rsidRPr="000F41A8" w:rsidRDefault="000F6A0F" w:rsidP="00937713">
            <w:pPr>
              <w:rPr>
                <w:color w:val="000000"/>
                <w:lang w:eastAsia="lv-LV"/>
              </w:rPr>
            </w:pPr>
            <w:r>
              <w:rPr>
                <w:color w:val="000000"/>
                <w:lang w:eastAsia="lv-LV"/>
              </w:rPr>
              <w:t>1</w:t>
            </w:r>
          </w:p>
        </w:tc>
        <w:tc>
          <w:tcPr>
            <w:tcW w:w="0" w:type="auto"/>
            <w:tcBorders>
              <w:top w:val="single" w:sz="4" w:space="0" w:color="auto"/>
              <w:left w:val="nil"/>
              <w:bottom w:val="single" w:sz="4" w:space="0" w:color="auto"/>
              <w:right w:val="single" w:sz="4" w:space="0" w:color="auto"/>
            </w:tcBorders>
            <w:vAlign w:val="center"/>
          </w:tcPr>
          <w:p w14:paraId="06DDCE0F" w14:textId="77777777" w:rsidR="000F6A0F" w:rsidRPr="000F41A8" w:rsidRDefault="000F6A0F" w:rsidP="00937713">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636DAA7" w14:textId="77777777" w:rsidR="000F6A0F" w:rsidRPr="000F41A8" w:rsidRDefault="000F6A0F" w:rsidP="00937713">
            <w:pPr>
              <w:rPr>
                <w:color w:val="000000"/>
                <w:lang w:eastAsia="lv-LV"/>
              </w:rPr>
            </w:pPr>
          </w:p>
        </w:tc>
      </w:tr>
      <w:tr w:rsidR="000F6A0F" w:rsidRPr="00C3019C" w14:paraId="2B9F99AF"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1620C9" w14:textId="77777777" w:rsidR="000F6A0F" w:rsidRPr="000F41A8" w:rsidRDefault="000F6A0F"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F486A6" w14:textId="1E379F90" w:rsidR="000F6A0F" w:rsidRPr="004E52B3" w:rsidRDefault="000F6A0F" w:rsidP="00CB01EB">
            <w:pPr>
              <w:rPr>
                <w:bCs/>
                <w:color w:val="000000"/>
                <w:lang w:eastAsia="lv-LV"/>
              </w:rPr>
            </w:pPr>
            <w:r>
              <w:rPr>
                <w:bCs/>
                <w:color w:val="000000"/>
                <w:lang w:eastAsia="lv-LV"/>
              </w:rPr>
              <w:t>Kopņu sekcijslēdž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28DE8106" w14:textId="638CF1AB" w:rsidR="000F6A0F" w:rsidRPr="000F41A8" w:rsidRDefault="000134CF" w:rsidP="00CB01EB">
            <w:pPr>
              <w:rPr>
                <w:color w:val="000000"/>
                <w:lang w:eastAsia="lv-LV"/>
              </w:rPr>
            </w:pPr>
            <w:r>
              <w:rPr>
                <w:color w:val="000000"/>
                <w:lang w:eastAsia="lv-LV"/>
              </w:rPr>
              <w:t>200/1A</w:t>
            </w:r>
          </w:p>
        </w:tc>
        <w:tc>
          <w:tcPr>
            <w:tcW w:w="0" w:type="auto"/>
            <w:tcBorders>
              <w:top w:val="single" w:sz="4" w:space="0" w:color="auto"/>
              <w:left w:val="nil"/>
              <w:bottom w:val="single" w:sz="4" w:space="0" w:color="auto"/>
              <w:right w:val="single" w:sz="4" w:space="0" w:color="auto"/>
            </w:tcBorders>
            <w:vAlign w:val="center"/>
          </w:tcPr>
          <w:p w14:paraId="7B087A40" w14:textId="77777777" w:rsidR="000F6A0F" w:rsidRPr="000F41A8" w:rsidRDefault="000F6A0F" w:rsidP="00CB01EB">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F46D680" w14:textId="77777777" w:rsidR="000F6A0F" w:rsidRPr="000F41A8" w:rsidRDefault="000F6A0F" w:rsidP="00CB01EB">
            <w:pPr>
              <w:rPr>
                <w:color w:val="000000"/>
                <w:lang w:eastAsia="lv-LV"/>
              </w:rPr>
            </w:pPr>
          </w:p>
        </w:tc>
      </w:tr>
      <w:tr w:rsidR="00720472" w:rsidRPr="00C3019C" w14:paraId="3E529E98"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510FE" w14:textId="77777777" w:rsidR="00720472" w:rsidRPr="000F41A8" w:rsidRDefault="00720472"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9C248" w14:textId="6B3201AF" w:rsidR="00720472" w:rsidRPr="004E52B3" w:rsidRDefault="000F6A0F" w:rsidP="00D45BDF">
            <w:pPr>
              <w:rPr>
                <w:bCs/>
                <w:color w:val="000000"/>
                <w:lang w:eastAsia="lv-LV"/>
              </w:rPr>
            </w:pPr>
            <w:r>
              <w:rPr>
                <w:bCs/>
                <w:color w:val="000000"/>
                <w:lang w:eastAsia="lv-LV"/>
              </w:rPr>
              <w:t>Kopņu sekcijslēdža pievienojuma</w:t>
            </w:r>
            <w:r w:rsidR="00720472">
              <w:rPr>
                <w:bCs/>
                <w:color w:val="000000"/>
                <w:lang w:eastAsia="lv-LV"/>
              </w:rPr>
              <w:t xml:space="preserve"> kabeļi/ Cable</w:t>
            </w:r>
            <w:r w:rsidR="00720472" w:rsidRPr="00033EDF">
              <w:rPr>
                <w:bCs/>
                <w:color w:val="000000"/>
                <w:lang w:eastAsia="lv-LV"/>
              </w:rPr>
              <w:t xml:space="preserve"> </w:t>
            </w:r>
            <w:r w:rsidR="00720472">
              <w:rPr>
                <w:bCs/>
                <w:color w:val="000000"/>
                <w:lang w:eastAsia="lv-LV"/>
              </w:rPr>
              <w:t xml:space="preserve">for </w:t>
            </w:r>
            <w:r>
              <w:rPr>
                <w:bCs/>
                <w:color w:val="000000"/>
                <w:lang w:eastAsia="lv-LV"/>
              </w:rPr>
              <w:t>s</w:t>
            </w:r>
            <w:r w:rsidRPr="00CB01EB">
              <w:rPr>
                <w:bCs/>
                <w:color w:val="000000"/>
                <w:lang w:eastAsia="lv-LV"/>
              </w:rPr>
              <w:t>ectionalising</w:t>
            </w:r>
            <w:r w:rsidR="00720472"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07BF0E1D" w14:textId="77777777" w:rsidR="00720472" w:rsidRPr="000F41A8" w:rsidRDefault="00720472" w:rsidP="00D45BDF">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478D2CBA" w14:textId="77777777" w:rsidR="00720472" w:rsidRPr="000F41A8" w:rsidRDefault="00720472"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DF9AC45" w14:textId="77777777" w:rsidR="00720472" w:rsidRPr="000F41A8" w:rsidRDefault="00720472" w:rsidP="00D45BDF">
            <w:pPr>
              <w:rPr>
                <w:color w:val="000000"/>
                <w:lang w:eastAsia="lv-LV"/>
              </w:rPr>
            </w:pPr>
          </w:p>
        </w:tc>
      </w:tr>
      <w:tr w:rsidR="00443D2E" w:rsidRPr="00C3019C" w14:paraId="795A6E77" w14:textId="77777777" w:rsidTr="00702F25">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11D6A" w14:textId="77777777" w:rsidR="00443D2E" w:rsidRPr="000F41A8" w:rsidRDefault="00443D2E" w:rsidP="00A84DB2">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22DB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1C1BF"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126932" w14:textId="77777777" w:rsidR="00443D2E" w:rsidRPr="000F41A8" w:rsidRDefault="00443D2E" w:rsidP="00A84DB2">
            <w:pPr>
              <w:rPr>
                <w:color w:val="000000"/>
                <w:lang w:eastAsia="lv-LV"/>
              </w:rPr>
            </w:pPr>
          </w:p>
        </w:tc>
      </w:tr>
      <w:tr w:rsidR="00443D2E" w:rsidRPr="00C3019C" w14:paraId="03084F41"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CBA20"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D30DF" w14:textId="77777777" w:rsidR="00443D2E" w:rsidRPr="004E52B3" w:rsidRDefault="00443D2E" w:rsidP="00A84DB2">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98AD48" w14:textId="77777777" w:rsidR="00443D2E" w:rsidRPr="000F41A8" w:rsidRDefault="00443D2E" w:rsidP="00A84DB2">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4E3C8DEE"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1DB729" w14:textId="77777777" w:rsidR="00443D2E" w:rsidRPr="000F41A8" w:rsidRDefault="00443D2E" w:rsidP="00A84DB2">
            <w:pPr>
              <w:rPr>
                <w:color w:val="000000"/>
                <w:lang w:eastAsia="lv-LV"/>
              </w:rPr>
            </w:pPr>
          </w:p>
        </w:tc>
      </w:tr>
      <w:tr w:rsidR="000134CF" w:rsidRPr="00C3019C" w14:paraId="5C28153A"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80569" w14:textId="77777777" w:rsidR="000134CF" w:rsidRPr="000F41A8" w:rsidRDefault="000134CF"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6437A2" w14:textId="38F75832" w:rsidR="000134CF" w:rsidRPr="004E52B3" w:rsidRDefault="000134CF" w:rsidP="00D45BDF">
            <w:pPr>
              <w:rPr>
                <w:bCs/>
                <w:color w:val="000000"/>
                <w:lang w:eastAsia="lv-LV"/>
              </w:rPr>
            </w:pPr>
            <w:r w:rsidRPr="007D3B97">
              <w:rPr>
                <w:bCs/>
                <w:color w:val="000000"/>
                <w:lang w:eastAsia="lv-LV"/>
              </w:rPr>
              <w:t>Sekcijatdalītāja</w:t>
            </w:r>
            <w:r>
              <w:rPr>
                <w:bCs/>
                <w:color w:val="000000"/>
                <w:lang w:eastAsia="lv-LV"/>
              </w:rPr>
              <w:t xml:space="preserve"> pievienojuma kabeļi/ Cable</w:t>
            </w:r>
            <w:r w:rsidRPr="00033EDF">
              <w:rPr>
                <w:bCs/>
                <w:color w:val="000000"/>
                <w:lang w:eastAsia="lv-LV"/>
              </w:rPr>
              <w:t xml:space="preserve"> </w:t>
            </w:r>
            <w:r>
              <w:rPr>
                <w:bCs/>
                <w:color w:val="000000"/>
                <w:lang w:eastAsia="lv-LV"/>
              </w:rPr>
              <w:t xml:space="preserve">for </w:t>
            </w:r>
            <w:r w:rsidRPr="007D3B97">
              <w:rPr>
                <w:bCs/>
                <w:color w:val="000000"/>
                <w:lang w:eastAsia="lv-LV"/>
              </w:rPr>
              <w:t>S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33B6F4F4" w14:textId="77777777" w:rsidR="000134CF" w:rsidRPr="000F41A8" w:rsidRDefault="000134CF" w:rsidP="00D45BDF">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0CE009D6" w14:textId="77777777" w:rsidR="000134CF" w:rsidRPr="000F41A8" w:rsidRDefault="000134CF"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9E61E61" w14:textId="77777777" w:rsidR="000134CF" w:rsidRPr="000F41A8" w:rsidRDefault="000134CF" w:rsidP="00D45BDF">
            <w:pPr>
              <w:rPr>
                <w:color w:val="000000"/>
                <w:lang w:eastAsia="lv-LV"/>
              </w:rPr>
            </w:pPr>
          </w:p>
        </w:tc>
      </w:tr>
      <w:tr w:rsidR="00CB01EB" w:rsidRPr="00C3019C" w14:paraId="3D427D16" w14:textId="77777777" w:rsidTr="00702F25">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6A8857" w14:textId="5DB12E0A" w:rsidR="00CB01EB" w:rsidRPr="000F41A8" w:rsidRDefault="00CB01EB" w:rsidP="00CB01EB">
            <w:pPr>
              <w:rPr>
                <w:b/>
                <w:bCs/>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D4E83" w14:textId="77777777" w:rsidR="00CB01EB" w:rsidRPr="000F41A8" w:rsidRDefault="00CB01EB" w:rsidP="00CB01E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BA00C8" w14:textId="77777777" w:rsidR="00CB01EB" w:rsidRPr="000F41A8" w:rsidRDefault="00CB01EB" w:rsidP="00CB01EB">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BCE8F9" w14:textId="77777777" w:rsidR="00CB01EB" w:rsidRPr="000F41A8" w:rsidRDefault="00CB01EB" w:rsidP="00CB01EB">
            <w:pPr>
              <w:rPr>
                <w:color w:val="000000"/>
                <w:lang w:eastAsia="lv-LV"/>
              </w:rPr>
            </w:pPr>
          </w:p>
        </w:tc>
      </w:tr>
      <w:tr w:rsidR="00CB01EB" w:rsidRPr="00C3019C" w14:paraId="19BC4AD2"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58CBC" w14:textId="77777777" w:rsidR="00CB01EB" w:rsidRPr="000F41A8" w:rsidRDefault="00CB01EB"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B4D6AC" w14:textId="18E6FACA" w:rsidR="00CB01EB" w:rsidRPr="004E52B3" w:rsidRDefault="00CB01EB" w:rsidP="00CB01EB">
            <w:pPr>
              <w:rPr>
                <w:bCs/>
                <w:color w:val="000000"/>
                <w:lang w:eastAsia="lv-LV"/>
              </w:rPr>
            </w:pPr>
            <w:r w:rsidRPr="0089554B">
              <w:rPr>
                <w:bCs/>
                <w:color w:val="000000"/>
                <w:lang w:eastAsia="lv-LV"/>
              </w:rPr>
              <w:t>Transformatora pievienojumu</w:t>
            </w:r>
            <w:r w:rsidRPr="004E52B3">
              <w:rPr>
                <w:lang w:val="en-GB"/>
              </w:rPr>
              <w:t xml:space="preserve"> </w:t>
            </w:r>
            <w:r w:rsidRPr="00F72BDC">
              <w:rPr>
                <w:lang w:val="en-GB"/>
              </w:rPr>
              <w:t xml:space="preserve">skaits/ </w:t>
            </w:r>
            <w:r w:rsidRPr="0089554B">
              <w:rPr>
                <w:bCs/>
                <w:color w:val="000000"/>
                <w:lang w:eastAsia="lv-LV"/>
              </w:rPr>
              <w:t>Transformer feeder</w:t>
            </w:r>
            <w:r w:rsidRPr="004E52B3">
              <w:rPr>
                <w:lang w:val="en-GB"/>
              </w:rPr>
              <w:t xml:space="preserve"> </w:t>
            </w:r>
            <w:r w:rsidRPr="00F72BDC">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F9C5E2C" w14:textId="77777777" w:rsidR="00CB01EB" w:rsidRPr="000F41A8" w:rsidRDefault="00CB01EB" w:rsidP="00CB01EB">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2CD5A816" w14:textId="77777777" w:rsidR="00CB01EB" w:rsidRPr="000F41A8" w:rsidRDefault="00CB01EB" w:rsidP="00CB01EB">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B9E0F43" w14:textId="77777777" w:rsidR="00CB01EB" w:rsidRPr="000F41A8" w:rsidRDefault="00CB01EB" w:rsidP="00CB01EB">
            <w:pPr>
              <w:rPr>
                <w:color w:val="000000"/>
                <w:lang w:eastAsia="lv-LV"/>
              </w:rPr>
            </w:pPr>
          </w:p>
        </w:tc>
      </w:tr>
      <w:tr w:rsidR="00720472" w:rsidRPr="00C3019C" w14:paraId="59E06DE7" w14:textId="77777777" w:rsidTr="00702F2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7CAD" w14:textId="77777777" w:rsidR="00720472" w:rsidRPr="000F41A8" w:rsidRDefault="00720472"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8D8AF" w14:textId="6D5D004E" w:rsidR="00720472" w:rsidRPr="004E52B3" w:rsidRDefault="007A7626" w:rsidP="00D45BDF">
            <w:pPr>
              <w:rPr>
                <w:bCs/>
                <w:color w:val="000000"/>
                <w:lang w:eastAsia="lv-LV"/>
              </w:rPr>
            </w:pPr>
            <w:r w:rsidRPr="0089554B">
              <w:rPr>
                <w:bCs/>
                <w:color w:val="000000"/>
                <w:lang w:eastAsia="lv-LV"/>
              </w:rPr>
              <w:t>Transformatora</w:t>
            </w:r>
            <w:r w:rsidR="00720472">
              <w:rPr>
                <w:bCs/>
                <w:color w:val="000000"/>
                <w:lang w:eastAsia="lv-LV"/>
              </w:rPr>
              <w:t xml:space="preserve"> pievienojumu kabeļi/ Cable</w:t>
            </w:r>
            <w:r w:rsidR="00720472" w:rsidRPr="00033EDF">
              <w:rPr>
                <w:bCs/>
                <w:color w:val="000000"/>
                <w:lang w:eastAsia="lv-LV"/>
              </w:rPr>
              <w:t xml:space="preserve"> </w:t>
            </w:r>
            <w:r w:rsidR="00720472">
              <w:rPr>
                <w:bCs/>
                <w:color w:val="000000"/>
                <w:lang w:eastAsia="lv-LV"/>
              </w:rPr>
              <w:t xml:space="preserve">for </w:t>
            </w:r>
            <w:r w:rsidRPr="0089554B">
              <w:rPr>
                <w:bCs/>
                <w:color w:val="000000"/>
                <w:lang w:eastAsia="lv-LV"/>
              </w:rPr>
              <w:t>Transformer feeder</w:t>
            </w:r>
            <w:r w:rsidR="00720472"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4F7D7143" w14:textId="3E6C7FFD" w:rsidR="00720472" w:rsidRPr="000F41A8" w:rsidRDefault="00720472" w:rsidP="00720472">
            <w:pPr>
              <w:rPr>
                <w:color w:val="000000"/>
                <w:lang w:eastAsia="lv-LV"/>
              </w:rPr>
            </w:pPr>
            <w:r>
              <w:t>3(1x70/16)</w:t>
            </w:r>
          </w:p>
        </w:tc>
        <w:tc>
          <w:tcPr>
            <w:tcW w:w="0" w:type="auto"/>
            <w:tcBorders>
              <w:top w:val="single" w:sz="4" w:space="0" w:color="auto"/>
              <w:left w:val="nil"/>
              <w:bottom w:val="single" w:sz="4" w:space="0" w:color="auto"/>
              <w:right w:val="single" w:sz="4" w:space="0" w:color="auto"/>
            </w:tcBorders>
            <w:shd w:val="clear" w:color="auto" w:fill="auto"/>
            <w:vAlign w:val="center"/>
          </w:tcPr>
          <w:p w14:paraId="1A6F0051" w14:textId="77777777" w:rsidR="00720472" w:rsidRPr="000F41A8" w:rsidRDefault="00720472"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2F6BE943" w14:textId="77777777" w:rsidR="00720472" w:rsidRPr="000F41A8" w:rsidRDefault="00720472" w:rsidP="00D45BDF">
            <w:pPr>
              <w:rPr>
                <w:color w:val="000000"/>
                <w:lang w:eastAsia="lv-LV"/>
              </w:rPr>
            </w:pPr>
          </w:p>
        </w:tc>
      </w:tr>
      <w:tr w:rsidR="00443D2E" w:rsidRPr="00C3019C" w14:paraId="319BEE6D" w14:textId="77777777" w:rsidTr="00702F25">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51C4B" w14:textId="77777777" w:rsidR="00443D2E" w:rsidRPr="000F41A8" w:rsidRDefault="00443D2E" w:rsidP="00A84DB2">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AB657B"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60F061" w14:textId="77777777" w:rsidR="00443D2E" w:rsidRPr="000F41A8" w:rsidRDefault="00443D2E" w:rsidP="00A84DB2">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F2AB22" w14:textId="77777777" w:rsidR="00443D2E" w:rsidRPr="000F41A8" w:rsidRDefault="00443D2E" w:rsidP="00A84DB2">
            <w:pPr>
              <w:rPr>
                <w:color w:val="000000"/>
                <w:lang w:eastAsia="lv-LV"/>
              </w:rPr>
            </w:pPr>
          </w:p>
        </w:tc>
      </w:tr>
    </w:tbl>
    <w:p w14:paraId="4616927B" w14:textId="77777777" w:rsidR="00443D2E" w:rsidRDefault="00443D2E" w:rsidP="00443D2E">
      <w:pPr>
        <w:jc w:val="center"/>
      </w:pPr>
    </w:p>
    <w:p w14:paraId="0363004E" w14:textId="77777777" w:rsidR="00443D2E" w:rsidRDefault="00443D2E" w:rsidP="00072588"/>
    <w:p w14:paraId="02780553" w14:textId="497DC655" w:rsidR="00E97E23" w:rsidRDefault="00BA2711" w:rsidP="00072588">
      <w:pPr>
        <w:jc w:val="center"/>
      </w:pPr>
      <w:r>
        <w:object w:dxaOrig="16304" w:dyaOrig="6863" w14:anchorId="52F8CA91">
          <v:shape id="_x0000_i1026" type="#_x0000_t75" style="width:733.85pt;height:309.05pt" o:ole="">
            <v:imagedata r:id="rId11" o:title=""/>
          </v:shape>
          <o:OLEObject Type="Embed" ProgID="Visio.Drawing.11" ShapeID="_x0000_i1026" DrawAspect="Content" ObjectID="_1740996970" r:id="rId12"/>
        </w:object>
      </w:r>
    </w:p>
    <w:p w14:paraId="5170F155" w14:textId="77777777" w:rsidR="00E97E23" w:rsidRDefault="00E97E23" w:rsidP="00072588">
      <w:pPr>
        <w:jc w:val="center"/>
      </w:pPr>
    </w:p>
    <w:p w14:paraId="3481ECD4" w14:textId="77777777" w:rsidR="00443D2E" w:rsidRDefault="00443D2E" w:rsidP="00443D2E">
      <w:pPr>
        <w:pStyle w:val="ListParagraph"/>
        <w:jc w:val="right"/>
      </w:pPr>
    </w:p>
    <w:p w14:paraId="5223E018" w14:textId="77777777" w:rsidR="00443D2E" w:rsidRDefault="00443D2E" w:rsidP="00443D2E">
      <w:pPr>
        <w:pStyle w:val="ListParagraph"/>
        <w:jc w:val="right"/>
      </w:pPr>
    </w:p>
    <w:p w14:paraId="7BA98895" w14:textId="77777777" w:rsidR="00443D2E" w:rsidRDefault="00443D2E" w:rsidP="00443D2E">
      <w:pPr>
        <w:pStyle w:val="ListParagraph"/>
        <w:jc w:val="right"/>
      </w:pPr>
    </w:p>
    <w:p w14:paraId="6FA89216" w14:textId="77777777" w:rsidR="00443D2E" w:rsidRDefault="00443D2E" w:rsidP="00443D2E">
      <w:pPr>
        <w:pStyle w:val="ListParagraph"/>
        <w:jc w:val="right"/>
      </w:pPr>
    </w:p>
    <w:p w14:paraId="73C260F3" w14:textId="31E9C147" w:rsidR="00443D2E" w:rsidRDefault="00443D2E" w:rsidP="00443D2E">
      <w:pPr>
        <w:pStyle w:val="ListParagraph"/>
        <w:jc w:val="right"/>
        <w:rPr>
          <w:rFonts w:cs="Times New Roman"/>
        </w:rPr>
      </w:pPr>
      <w:r>
        <w:t>Pielikums Nr.</w:t>
      </w:r>
      <w:r w:rsidRPr="0026344D">
        <w:t>2</w:t>
      </w:r>
      <w:r>
        <w:t xml:space="preserve">/ </w:t>
      </w:r>
      <w:r>
        <w:rPr>
          <w:rFonts w:cs="Times New Roman"/>
        </w:rPr>
        <w:t>Annex No.2</w:t>
      </w:r>
    </w:p>
    <w:p w14:paraId="030E3C3F" w14:textId="7BB8DCF5" w:rsidR="00443D2E" w:rsidRDefault="00443D2E" w:rsidP="00443D2E">
      <w:pPr>
        <w:jc w:val="center"/>
        <w:rPr>
          <w:b/>
          <w:lang w:val="en-US"/>
        </w:rPr>
      </w:pPr>
    </w:p>
    <w:p w14:paraId="5429FB00" w14:textId="77777777" w:rsidR="00443D2E" w:rsidRDefault="00443D2E" w:rsidP="00443D2E">
      <w:pPr>
        <w:jc w:val="center"/>
        <w:rPr>
          <w:b/>
          <w:lang w:val="en-US"/>
        </w:rPr>
      </w:pPr>
    </w:p>
    <w:p w14:paraId="0B8885ED" w14:textId="77777777" w:rsidR="00DC0E4F" w:rsidRPr="00072765" w:rsidRDefault="00DC0E4F" w:rsidP="00DC0E4F">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lastRenderedPageBreak/>
        <w:t>Papildus prasības  sekundāro slēgiekārtu ražotājiem.</w:t>
      </w:r>
    </w:p>
    <w:p w14:paraId="0F867B64"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353857D6"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3" w:history="1">
        <w:r w:rsidRPr="00072765">
          <w:rPr>
            <w:rFonts w:eastAsia="Calibri"/>
            <w:color w:val="000000" w:themeColor="text1"/>
            <w:u w:val="single"/>
          </w:rPr>
          <w:t>http://www.european-accreditation</w:t>
        </w:r>
      </w:hyperlink>
      <w:r w:rsidRPr="00072765">
        <w:rPr>
          <w:rFonts w:eastAsia="Calibri"/>
          <w:color w:val="000000" w:themeColor="text1"/>
        </w:rPr>
        <w:t xml:space="preserve">. org/ea-members) un atbilst ISO/IEC 17025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4"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 standard.</w:t>
      </w:r>
    </w:p>
    <w:p w14:paraId="4D8E8289"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6F329AC8" w14:textId="77777777" w:rsidR="00DC0E4F" w:rsidRPr="00072765" w:rsidRDefault="00DC0E4F" w:rsidP="00DC0E4F">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0368E2C5" w14:textId="77777777" w:rsidR="00DC0E4F" w:rsidRPr="00072765" w:rsidRDefault="00DC0E4F" w:rsidP="00DC0E4F">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69D059A2" w14:textId="77777777" w:rsidR="00DC0E4F" w:rsidRPr="00072765" w:rsidRDefault="00DC0E4F" w:rsidP="00DC0E4F">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790B9349" w14:textId="77777777" w:rsidR="00DC0E4F" w:rsidRPr="00072765" w:rsidRDefault="00DC0E4F" w:rsidP="00DC0E4F">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4C1E45E3" w14:textId="77777777" w:rsidR="00DC0E4F" w:rsidRPr="00072765" w:rsidRDefault="00DC0E4F" w:rsidP="00DC0E4F">
      <w:pPr>
        <w:autoSpaceDE w:val="0"/>
        <w:autoSpaceDN w:val="0"/>
        <w:adjustRightInd w:val="0"/>
        <w:ind w:left="1701" w:hanging="142"/>
        <w:jc w:val="both"/>
        <w:rPr>
          <w:rFonts w:eastAsia="Calibri"/>
          <w:color w:val="000000" w:themeColor="text1"/>
        </w:rPr>
      </w:pPr>
      <w:r w:rsidRPr="00072765">
        <w:rPr>
          <w:rFonts w:eastAsia="Calibri"/>
          <w:color w:val="000000" w:themeColor="text1"/>
        </w:rPr>
        <w:t xml:space="preserve">7.1.  FAT tiek veikti atbilstoši EN 62271-200. </w:t>
      </w:r>
      <w:r w:rsidRPr="00072765">
        <w:rPr>
          <w:rFonts w:eastAsia="Calibri"/>
          <w:i/>
          <w:iCs/>
          <w:color w:val="000000" w:themeColor="text1"/>
        </w:rPr>
        <w:t>The FAT is performed according TO EN 62271-200.</w:t>
      </w:r>
    </w:p>
    <w:p w14:paraId="406C04BC" w14:textId="77777777" w:rsidR="00DC0E4F" w:rsidRPr="00072765" w:rsidRDefault="00DC0E4F" w:rsidP="00DC0E4F">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0AFE7006" w14:textId="77777777" w:rsidR="00DC0E4F" w:rsidRPr="00072765" w:rsidRDefault="00DC0E4F" w:rsidP="00DC0E4F">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5E1C53D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lastRenderedPageBreak/>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7FC9721C"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6E2BAAE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1C488789"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258452FC"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60705A92"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514F88C0" w14:textId="77777777" w:rsidR="00DC0E4F" w:rsidRPr="00072765" w:rsidRDefault="00DC0E4F" w:rsidP="00DC0E4F">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733E154C"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2FC405DD"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0E21AF81"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3D568E87" w14:textId="77777777" w:rsidR="00DC0E4F" w:rsidRPr="00072765" w:rsidRDefault="00DC0E4F" w:rsidP="00DC0E4F">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3CA6A064"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5F6403E1"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1AF5A9A1"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5D7945A0"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1070F78D"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58D58954"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130242B2" w14:textId="77777777" w:rsidR="00DC0E4F" w:rsidRPr="00072765" w:rsidRDefault="00DC0E4F" w:rsidP="00DC0E4F">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58C55EB6" w14:textId="77777777" w:rsidR="00DC0E4F" w:rsidRPr="00072765" w:rsidRDefault="00DC0E4F" w:rsidP="00DC0E4F">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p>
    <w:p w14:paraId="26CF40DD" w14:textId="77777777" w:rsidR="00DC0E4F" w:rsidRPr="00072765" w:rsidRDefault="00DC0E4F" w:rsidP="00DC0E4F">
      <w:pPr>
        <w:spacing w:before="80" w:after="80" w:line="259" w:lineRule="auto"/>
        <w:jc w:val="both"/>
        <w:rPr>
          <w:rFonts w:eastAsia="Calibri"/>
          <w:color w:val="000000" w:themeColor="text1"/>
        </w:rPr>
      </w:pPr>
    </w:p>
    <w:p w14:paraId="054F3AAD" w14:textId="77777777" w:rsidR="00DC0E4F" w:rsidRPr="00072765" w:rsidRDefault="00DC0E4F" w:rsidP="00DC0E4F">
      <w:pPr>
        <w:spacing w:after="160" w:line="259" w:lineRule="auto"/>
        <w:rPr>
          <w:rFonts w:eastAsia="Calibri"/>
          <w:color w:val="000000" w:themeColor="text1"/>
        </w:rPr>
      </w:pPr>
      <w:r w:rsidRPr="00072765">
        <w:rPr>
          <w:rFonts w:eastAsia="Calibri"/>
          <w:color w:val="000000" w:themeColor="text1"/>
        </w:rPr>
        <w:br w:type="page"/>
      </w:r>
    </w:p>
    <w:p w14:paraId="744EB36F" w14:textId="77777777" w:rsidR="009D163C" w:rsidRPr="001524E3" w:rsidRDefault="009D163C" w:rsidP="009D163C">
      <w:pPr>
        <w:spacing w:before="80" w:after="80" w:line="259" w:lineRule="auto"/>
        <w:jc w:val="right"/>
        <w:rPr>
          <w:rFonts w:eastAsia="Calibri"/>
          <w:color w:val="000000" w:themeColor="text1"/>
        </w:rPr>
      </w:pPr>
      <w:bookmarkStart w:id="1" w:name="_Toc456264666"/>
      <w:bookmarkStart w:id="2" w:name="_Toc77667786"/>
      <w:bookmarkStart w:id="3" w:name="_Toc175046097"/>
      <w:bookmarkStart w:id="4" w:name="_Toc272820952"/>
      <w:r>
        <w:rPr>
          <w:rFonts w:eastAsia="Calibri"/>
          <w:color w:val="000000" w:themeColor="text1"/>
        </w:rPr>
        <w:lastRenderedPageBreak/>
        <w:t>Pielikums Nr.3/ Annex No.3</w:t>
      </w:r>
    </w:p>
    <w:p w14:paraId="0A4691ED" w14:textId="77777777" w:rsidR="009D163C" w:rsidRPr="001524E3" w:rsidRDefault="009D163C" w:rsidP="009D163C">
      <w:pPr>
        <w:spacing w:after="160" w:line="259" w:lineRule="auto"/>
        <w:ind w:firstLine="426"/>
        <w:rPr>
          <w:rFonts w:eastAsia="Calibri"/>
          <w:color w:val="000000" w:themeColor="text1"/>
          <w:lang w:val="af-ZA"/>
        </w:rPr>
      </w:pPr>
    </w:p>
    <w:p w14:paraId="5058FA74" w14:textId="77777777" w:rsidR="009D163C" w:rsidRPr="001D267C" w:rsidRDefault="009D163C" w:rsidP="009D163C">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008D0751" w14:textId="77777777" w:rsidR="009D163C" w:rsidRPr="001D267C" w:rsidRDefault="009D163C" w:rsidP="009D163C">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9D163C" w:rsidRPr="00DC0E4F" w14:paraId="3033C2EC" w14:textId="77777777" w:rsidTr="002F4172">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D5E535E"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 xml:space="preserve">Tipa testu (atbilstoši </w:t>
            </w:r>
            <w:r>
              <w:rPr>
                <w:b/>
                <w:bCs/>
                <w:color w:val="000000" w:themeColor="text1"/>
                <w:lang w:eastAsia="lv-LV"/>
              </w:rPr>
              <w:t>/</w:t>
            </w:r>
            <w:r w:rsidRPr="001524E3">
              <w:rPr>
                <w:b/>
                <w:bCs/>
                <w:color w:val="000000" w:themeColor="text1"/>
                <w:lang w:eastAsia="lv-LV"/>
              </w:rPr>
              <w:t>) kopsavilkums/Type tests (according to IEC 62271-200</w:t>
            </w:r>
            <w:r>
              <w:rPr>
                <w:b/>
                <w:bCs/>
                <w:color w:val="000000" w:themeColor="text1"/>
                <w:lang w:eastAsia="lv-LV"/>
              </w:rPr>
              <w:t>:2021</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66B105AE"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9D163C" w:rsidRPr="00DC0E4F" w14:paraId="4AC17709" w14:textId="77777777" w:rsidTr="002F4172">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4CC9A1FD" w14:textId="77777777" w:rsidR="009D163C" w:rsidRPr="001524E3" w:rsidRDefault="009D163C" w:rsidP="002F4172">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E5840F9"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 </w:t>
            </w:r>
          </w:p>
        </w:tc>
      </w:tr>
      <w:tr w:rsidR="009D163C" w:rsidRPr="00DC0E4F" w14:paraId="42AC72D4" w14:textId="77777777" w:rsidTr="002F4172">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7B00615E" w14:textId="77777777" w:rsidR="009D163C" w:rsidRPr="001524E3" w:rsidRDefault="009D163C" w:rsidP="002F4172">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58A44FD4"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32975B72"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739BFFAD"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9D163C" w:rsidRPr="00DC0E4F" w14:paraId="5D42302F" w14:textId="77777777" w:rsidTr="002F4172">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CBE06E7" w14:textId="77777777" w:rsidR="009D163C" w:rsidRPr="001524E3" w:rsidRDefault="009D163C" w:rsidP="002F4172">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511BCE98"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32D16EAB"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278F5A9B"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4193C6E6"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6CD1E9C0"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F3F519E" w14:textId="77777777" w:rsidR="009D163C" w:rsidRPr="001524E3" w:rsidRDefault="009D163C" w:rsidP="002F4172">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4B2AEC5F"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48BAC769"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4080EB40"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CCDC381"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08E0B495"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4C016C4D" w14:textId="77777777" w:rsidR="009D163C" w:rsidRPr="001524E3" w:rsidRDefault="009D163C" w:rsidP="002F4172">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6DA4A20F" w14:textId="77777777" w:rsidR="009D163C" w:rsidRPr="001524E3" w:rsidRDefault="009D163C" w:rsidP="002F4172">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 (vai Slodzes strāvas tests 7.5 (atbilstoši IEC 62271-200:2021))</w:t>
            </w:r>
            <w:r w:rsidRPr="00072765">
              <w:rPr>
                <w:b/>
                <w:bCs/>
                <w:color w:val="000000" w:themeColor="text1"/>
                <w:lang w:eastAsia="lv-LV"/>
              </w:rPr>
              <w:t>/Temperature-rise test 6.5</w:t>
            </w:r>
            <w:r>
              <w:rPr>
                <w:b/>
                <w:bCs/>
                <w:color w:val="000000" w:themeColor="text1"/>
                <w:lang w:eastAsia="lv-LV"/>
              </w:rPr>
              <w:t>(according to IEC 62271-200:2012) (or Continuous current tests 7.5. (according to IEC 62271-200:2021))</w:t>
            </w:r>
          </w:p>
        </w:tc>
        <w:tc>
          <w:tcPr>
            <w:tcW w:w="1826" w:type="dxa"/>
            <w:tcBorders>
              <w:top w:val="nil"/>
              <w:left w:val="nil"/>
              <w:bottom w:val="single" w:sz="4" w:space="0" w:color="auto"/>
              <w:right w:val="single" w:sz="4" w:space="0" w:color="auto"/>
            </w:tcBorders>
            <w:shd w:val="clear" w:color="auto" w:fill="auto"/>
            <w:noWrap/>
            <w:vAlign w:val="center"/>
          </w:tcPr>
          <w:p w14:paraId="5FE9FC5A" w14:textId="77777777" w:rsidR="009D163C" w:rsidRPr="001524E3" w:rsidRDefault="009D163C" w:rsidP="002F4172">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2E82FFE8" w14:textId="77777777" w:rsidR="009D163C" w:rsidRPr="001524E3" w:rsidRDefault="009D163C" w:rsidP="002F4172">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72A040BE" w14:textId="77777777" w:rsidR="009D163C" w:rsidRPr="001524E3" w:rsidRDefault="009D163C" w:rsidP="002F4172">
            <w:pPr>
              <w:jc w:val="center"/>
              <w:rPr>
                <w:color w:val="000000" w:themeColor="text1"/>
                <w:lang w:eastAsia="lv-LV"/>
              </w:rPr>
            </w:pPr>
          </w:p>
        </w:tc>
      </w:tr>
      <w:tr w:rsidR="009D163C" w:rsidRPr="00DC0E4F" w14:paraId="0CC5F83E"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F7C7FD6" w14:textId="77777777" w:rsidR="009D163C" w:rsidRPr="001524E3" w:rsidRDefault="009D163C" w:rsidP="002F4172">
            <w:pPr>
              <w:jc w:val="center"/>
              <w:rPr>
                <w:color w:val="000000" w:themeColor="text1"/>
                <w:lang w:eastAsia="lv-LV"/>
              </w:rPr>
            </w:pPr>
            <w:r w:rsidRPr="001524E3">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56410810"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lastRenderedPageBreak/>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17DF270E" w14:textId="77777777" w:rsidR="009D163C" w:rsidRPr="001524E3" w:rsidRDefault="009D163C" w:rsidP="002F4172">
            <w:pPr>
              <w:jc w:val="center"/>
              <w:rPr>
                <w:color w:val="000000" w:themeColor="text1"/>
                <w:lang w:eastAsia="lv-LV"/>
              </w:rPr>
            </w:pPr>
            <w:r w:rsidRPr="001524E3">
              <w:rPr>
                <w:color w:val="000000" w:themeColor="text1"/>
                <w:lang w:eastAsia="lv-LV"/>
              </w:rPr>
              <w:lastRenderedPageBreak/>
              <w:t> </w:t>
            </w:r>
          </w:p>
        </w:tc>
        <w:tc>
          <w:tcPr>
            <w:tcW w:w="3901" w:type="dxa"/>
            <w:tcBorders>
              <w:top w:val="nil"/>
              <w:left w:val="nil"/>
              <w:bottom w:val="single" w:sz="4" w:space="0" w:color="auto"/>
              <w:right w:val="single" w:sz="4" w:space="0" w:color="auto"/>
            </w:tcBorders>
            <w:shd w:val="clear" w:color="auto" w:fill="auto"/>
            <w:noWrap/>
            <w:vAlign w:val="center"/>
            <w:hideMark/>
          </w:tcPr>
          <w:p w14:paraId="66EA045F"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3AB6AADF"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4574DF4E"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1D12416" w14:textId="77777777" w:rsidR="009D163C" w:rsidRPr="001524E3" w:rsidRDefault="009D163C" w:rsidP="002F4172">
            <w:pPr>
              <w:jc w:val="center"/>
              <w:rPr>
                <w:color w:val="000000" w:themeColor="text1"/>
                <w:lang w:eastAsia="lv-LV"/>
              </w:rPr>
            </w:pPr>
            <w:r w:rsidRPr="001524E3">
              <w:rPr>
                <w:color w:val="000000" w:themeColor="text1"/>
                <w:lang w:eastAsia="lv-LV"/>
              </w:rPr>
              <w:lastRenderedPageBreak/>
              <w:t>5</w:t>
            </w:r>
          </w:p>
        </w:tc>
        <w:tc>
          <w:tcPr>
            <w:tcW w:w="4202" w:type="dxa"/>
            <w:tcBorders>
              <w:top w:val="nil"/>
              <w:left w:val="nil"/>
              <w:bottom w:val="single" w:sz="4" w:space="0" w:color="auto"/>
              <w:right w:val="single" w:sz="4" w:space="0" w:color="auto"/>
            </w:tcBorders>
            <w:shd w:val="clear" w:color="auto" w:fill="auto"/>
            <w:vAlign w:val="center"/>
            <w:hideMark/>
          </w:tcPr>
          <w:p w14:paraId="6F62375B"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25F29652"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667D8FCB"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7A024DF0"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356EE1B4"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FA79B90" w14:textId="77777777" w:rsidR="009D163C" w:rsidRPr="001524E3" w:rsidRDefault="009D163C" w:rsidP="002F4172">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4C07B030"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5DFF0936"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1C114C6A"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EAD3248"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16D0BEC6"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9D57F4B" w14:textId="77777777" w:rsidR="009D163C" w:rsidRPr="001524E3" w:rsidRDefault="009D163C" w:rsidP="002F4172">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0E815656"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12D9DEE9"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4B4956ED"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798AA79"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r w:rsidR="009D163C" w:rsidRPr="00DC0E4F" w14:paraId="6B75132C" w14:textId="77777777" w:rsidTr="002F4172">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61336B19" w14:textId="77777777" w:rsidR="009D163C" w:rsidRPr="001524E3" w:rsidRDefault="009D163C" w:rsidP="002F4172">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0CA08EA1" w14:textId="77777777" w:rsidR="009D163C" w:rsidRPr="001524E3" w:rsidRDefault="009D163C" w:rsidP="002F4172">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068C6339"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52C7460A"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41D6E0A6" w14:textId="77777777" w:rsidR="009D163C" w:rsidRPr="001524E3" w:rsidRDefault="009D163C" w:rsidP="002F4172">
            <w:pPr>
              <w:jc w:val="center"/>
              <w:rPr>
                <w:color w:val="000000" w:themeColor="text1"/>
                <w:lang w:eastAsia="lv-LV"/>
              </w:rPr>
            </w:pPr>
            <w:r w:rsidRPr="001524E3">
              <w:rPr>
                <w:color w:val="000000" w:themeColor="text1"/>
                <w:lang w:eastAsia="lv-LV"/>
              </w:rPr>
              <w:t> </w:t>
            </w:r>
          </w:p>
        </w:tc>
      </w:tr>
    </w:tbl>
    <w:p w14:paraId="316B6395" w14:textId="77777777" w:rsidR="00DC0E4F" w:rsidRPr="00DC0E4F" w:rsidRDefault="00DC0E4F" w:rsidP="00DC0E4F">
      <w:pPr>
        <w:tabs>
          <w:tab w:val="num" w:pos="0"/>
          <w:tab w:val="center" w:pos="4153"/>
          <w:tab w:val="right" w:pos="8306"/>
        </w:tabs>
      </w:pPr>
    </w:p>
    <w:bookmarkEnd w:id="1"/>
    <w:bookmarkEnd w:id="2"/>
    <w:bookmarkEnd w:id="3"/>
    <w:bookmarkEnd w:id="4"/>
    <w:p w14:paraId="4B877A1F" w14:textId="77777777" w:rsidR="00E97E23" w:rsidRDefault="00E97E23" w:rsidP="00072588">
      <w:pPr>
        <w:jc w:val="center"/>
      </w:pPr>
    </w:p>
    <w:sectPr w:rsidR="00E97E23" w:rsidSect="00A00886">
      <w:headerReference w:type="default" r:id="rId15"/>
      <w:footerReference w:type="default" r:id="rId16"/>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FEA326" w14:textId="77777777" w:rsidR="00D81314" w:rsidRDefault="00D81314" w:rsidP="00062857">
      <w:r>
        <w:separator/>
      </w:r>
    </w:p>
  </w:endnote>
  <w:endnote w:type="continuationSeparator" w:id="0">
    <w:p w14:paraId="0635BE2C" w14:textId="77777777" w:rsidR="00D81314" w:rsidRDefault="00D81314" w:rsidP="00062857">
      <w:r>
        <w:continuationSeparator/>
      </w:r>
    </w:p>
  </w:endnote>
  <w:endnote w:type="continuationNotice" w:id="1">
    <w:p w14:paraId="1F057EAB" w14:textId="77777777" w:rsidR="00D81314" w:rsidRDefault="00D813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67F2" w14:textId="77777777" w:rsidR="00E35AC0" w:rsidRPr="00001D36" w:rsidRDefault="00E35AC0">
    <w:pPr>
      <w:pStyle w:val="Footer"/>
      <w:jc w:val="center"/>
    </w:pPr>
    <w:r w:rsidRPr="00001D36">
      <w:t xml:space="preserve"> </w:t>
    </w:r>
    <w:r w:rsidRPr="00001D36">
      <w:fldChar w:fldCharType="begin"/>
    </w:r>
    <w:r w:rsidRPr="00001D36">
      <w:instrText>PAGE  \* Arabic  \* MERGEFORMAT</w:instrText>
    </w:r>
    <w:r w:rsidRPr="00001D36">
      <w:fldChar w:fldCharType="separate"/>
    </w:r>
    <w:r w:rsidR="00B11C3D">
      <w:rPr>
        <w:noProof/>
      </w:rPr>
      <w:t>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B11C3D">
      <w:rPr>
        <w:noProof/>
      </w:rPr>
      <w:t>36</w:t>
    </w:r>
    <w:r w:rsidRPr="00001D3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25A26D" w14:textId="77777777" w:rsidR="00D81314" w:rsidRDefault="00D81314" w:rsidP="00062857">
      <w:r>
        <w:separator/>
      </w:r>
    </w:p>
  </w:footnote>
  <w:footnote w:type="continuationSeparator" w:id="0">
    <w:p w14:paraId="03883C89" w14:textId="77777777" w:rsidR="00D81314" w:rsidRDefault="00D81314" w:rsidP="00062857">
      <w:r>
        <w:continuationSeparator/>
      </w:r>
    </w:p>
  </w:footnote>
  <w:footnote w:type="continuationNotice" w:id="1">
    <w:p w14:paraId="02089AC1" w14:textId="77777777" w:rsidR="00D81314" w:rsidRDefault="00D81314"/>
  </w:footnote>
  <w:footnote w:id="2">
    <w:p w14:paraId="484E548B" w14:textId="0EB08D6D" w:rsidR="00E35AC0" w:rsidRDefault="00E35AC0" w:rsidP="00443D2E">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000E376F" w14:textId="77777777" w:rsidR="00E35AC0" w:rsidRDefault="00E35AC0" w:rsidP="00443D2E">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3C71561F" w14:textId="77777777" w:rsidR="00E35AC0" w:rsidRDefault="00E35AC0" w:rsidP="00443D2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62003AE2" w:rsidR="00E35AC0" w:rsidRPr="00D13C79" w:rsidRDefault="00E35AC0" w:rsidP="00335A90">
    <w:pPr>
      <w:pStyle w:val="Header"/>
      <w:tabs>
        <w:tab w:val="left" w:pos="12450"/>
        <w:tab w:val="right" w:pos="14678"/>
      </w:tabs>
    </w:pPr>
    <w:r>
      <w:tab/>
    </w:r>
    <w:r>
      <w:tab/>
    </w:r>
    <w:r>
      <w:tab/>
    </w:r>
    <w:r>
      <w:tab/>
    </w:r>
    <w:r w:rsidRPr="00D13C79">
      <w:t xml:space="preserve">TS </w:t>
    </w:r>
    <w:r w:rsidRPr="00D13C79">
      <w:rPr>
        <w:color w:val="000000" w:themeColor="text1"/>
      </w:rPr>
      <w:t>2806.001 v</w:t>
    </w:r>
    <w:r w:rsidR="00D13C79" w:rsidRPr="00D13C79">
      <w:rPr>
        <w:color w:val="000000" w:themeColor="text1"/>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nsid w:val="268C7EBA"/>
    <w:multiLevelType w:val="multilevel"/>
    <w:tmpl w:val="5F8252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abstractNumId w:val="4"/>
  </w:num>
  <w:num w:numId="2">
    <w:abstractNumId w:val="6"/>
  </w:num>
  <w:num w:numId="3">
    <w:abstractNumId w:val="1"/>
  </w:num>
  <w:num w:numId="4">
    <w:abstractNumId w:val="3"/>
  </w:num>
  <w:num w:numId="5">
    <w:abstractNumId w:val="10"/>
  </w:num>
  <w:num w:numId="6">
    <w:abstractNumId w:val="9"/>
  </w:num>
  <w:num w:numId="7">
    <w:abstractNumId w:val="5"/>
  </w:num>
  <w:num w:numId="8">
    <w:abstractNumId w:val="2"/>
  </w:num>
  <w:num w:numId="9">
    <w:abstractNumId w:val="7"/>
  </w:num>
  <w:num w:numId="10">
    <w:abstractNumId w:val="8"/>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proofState w:grammar="clean"/>
  <w:documentProtection w:edit="readOnly" w:enforcement="0"/>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1D36"/>
    <w:rsid w:val="00002878"/>
    <w:rsid w:val="00005FB5"/>
    <w:rsid w:val="00012731"/>
    <w:rsid w:val="00012D3B"/>
    <w:rsid w:val="000134CF"/>
    <w:rsid w:val="00014565"/>
    <w:rsid w:val="00021717"/>
    <w:rsid w:val="00023D19"/>
    <w:rsid w:val="00023E40"/>
    <w:rsid w:val="00024D6C"/>
    <w:rsid w:val="000306AC"/>
    <w:rsid w:val="00030710"/>
    <w:rsid w:val="00033EDF"/>
    <w:rsid w:val="0004050C"/>
    <w:rsid w:val="000408DC"/>
    <w:rsid w:val="00042654"/>
    <w:rsid w:val="00044187"/>
    <w:rsid w:val="00044B82"/>
    <w:rsid w:val="00047164"/>
    <w:rsid w:val="0005300E"/>
    <w:rsid w:val="00055046"/>
    <w:rsid w:val="00060A5E"/>
    <w:rsid w:val="00060DAB"/>
    <w:rsid w:val="00062857"/>
    <w:rsid w:val="00064814"/>
    <w:rsid w:val="00064CFC"/>
    <w:rsid w:val="0007014D"/>
    <w:rsid w:val="000701A3"/>
    <w:rsid w:val="00071718"/>
    <w:rsid w:val="00072588"/>
    <w:rsid w:val="00072765"/>
    <w:rsid w:val="00072C63"/>
    <w:rsid w:val="0007487D"/>
    <w:rsid w:val="00075658"/>
    <w:rsid w:val="00086345"/>
    <w:rsid w:val="00087913"/>
    <w:rsid w:val="00090390"/>
    <w:rsid w:val="00090496"/>
    <w:rsid w:val="000953A5"/>
    <w:rsid w:val="00095CF2"/>
    <w:rsid w:val="0009644C"/>
    <w:rsid w:val="000A0173"/>
    <w:rsid w:val="000A1969"/>
    <w:rsid w:val="000A36F9"/>
    <w:rsid w:val="000A3A78"/>
    <w:rsid w:val="000A5E3A"/>
    <w:rsid w:val="000A7947"/>
    <w:rsid w:val="000B1B96"/>
    <w:rsid w:val="000B7138"/>
    <w:rsid w:val="000C2241"/>
    <w:rsid w:val="000C2CEA"/>
    <w:rsid w:val="000C3B81"/>
    <w:rsid w:val="000C4780"/>
    <w:rsid w:val="000C79FF"/>
    <w:rsid w:val="000D2626"/>
    <w:rsid w:val="000D2FAD"/>
    <w:rsid w:val="000D3C01"/>
    <w:rsid w:val="000D4C11"/>
    <w:rsid w:val="000E19ED"/>
    <w:rsid w:val="000E3C91"/>
    <w:rsid w:val="000E40E1"/>
    <w:rsid w:val="000E5BF6"/>
    <w:rsid w:val="000F2C74"/>
    <w:rsid w:val="000F3E6D"/>
    <w:rsid w:val="000F5F15"/>
    <w:rsid w:val="000F66F8"/>
    <w:rsid w:val="000F67AD"/>
    <w:rsid w:val="000F6A0F"/>
    <w:rsid w:val="000F73C2"/>
    <w:rsid w:val="000F7492"/>
    <w:rsid w:val="000F79C6"/>
    <w:rsid w:val="00110545"/>
    <w:rsid w:val="0011159F"/>
    <w:rsid w:val="00113389"/>
    <w:rsid w:val="00114949"/>
    <w:rsid w:val="00116E3F"/>
    <w:rsid w:val="0012140D"/>
    <w:rsid w:val="00121766"/>
    <w:rsid w:val="00123678"/>
    <w:rsid w:val="001245BF"/>
    <w:rsid w:val="00124A97"/>
    <w:rsid w:val="00127522"/>
    <w:rsid w:val="0013017B"/>
    <w:rsid w:val="00131A4C"/>
    <w:rsid w:val="0013278C"/>
    <w:rsid w:val="00140834"/>
    <w:rsid w:val="00142EF1"/>
    <w:rsid w:val="0014434A"/>
    <w:rsid w:val="00146DB7"/>
    <w:rsid w:val="0014709A"/>
    <w:rsid w:val="001502D2"/>
    <w:rsid w:val="00154413"/>
    <w:rsid w:val="00160F89"/>
    <w:rsid w:val="001646BD"/>
    <w:rsid w:val="00173093"/>
    <w:rsid w:val="00174807"/>
    <w:rsid w:val="001755A2"/>
    <w:rsid w:val="00175EBB"/>
    <w:rsid w:val="0018253E"/>
    <w:rsid w:val="0018254C"/>
    <w:rsid w:val="00187BCC"/>
    <w:rsid w:val="001929D2"/>
    <w:rsid w:val="00192A64"/>
    <w:rsid w:val="00193B80"/>
    <w:rsid w:val="00193C99"/>
    <w:rsid w:val="00195064"/>
    <w:rsid w:val="00196EA1"/>
    <w:rsid w:val="001970F1"/>
    <w:rsid w:val="001A4E3D"/>
    <w:rsid w:val="001B0303"/>
    <w:rsid w:val="001B2476"/>
    <w:rsid w:val="001C160A"/>
    <w:rsid w:val="001C4BC5"/>
    <w:rsid w:val="001C5F75"/>
    <w:rsid w:val="001C6383"/>
    <w:rsid w:val="001C73E7"/>
    <w:rsid w:val="001D02BD"/>
    <w:rsid w:val="001D13DC"/>
    <w:rsid w:val="001D2AD2"/>
    <w:rsid w:val="001D37DE"/>
    <w:rsid w:val="001D5B4C"/>
    <w:rsid w:val="001D72FA"/>
    <w:rsid w:val="001D7329"/>
    <w:rsid w:val="001E0F8D"/>
    <w:rsid w:val="001E1AEA"/>
    <w:rsid w:val="001F54F2"/>
    <w:rsid w:val="00200D69"/>
    <w:rsid w:val="0020303E"/>
    <w:rsid w:val="00206015"/>
    <w:rsid w:val="002072D1"/>
    <w:rsid w:val="00210B9F"/>
    <w:rsid w:val="00211BF0"/>
    <w:rsid w:val="002133D6"/>
    <w:rsid w:val="00214B91"/>
    <w:rsid w:val="00214C43"/>
    <w:rsid w:val="002152C2"/>
    <w:rsid w:val="00220952"/>
    <w:rsid w:val="002219AA"/>
    <w:rsid w:val="00224ABB"/>
    <w:rsid w:val="00242BCF"/>
    <w:rsid w:val="00243C49"/>
    <w:rsid w:val="0025236E"/>
    <w:rsid w:val="00252C39"/>
    <w:rsid w:val="002605F6"/>
    <w:rsid w:val="00264F76"/>
    <w:rsid w:val="002652E5"/>
    <w:rsid w:val="0026673C"/>
    <w:rsid w:val="002757CC"/>
    <w:rsid w:val="00276E07"/>
    <w:rsid w:val="002839A4"/>
    <w:rsid w:val="002844A9"/>
    <w:rsid w:val="002867D0"/>
    <w:rsid w:val="0029000C"/>
    <w:rsid w:val="00291149"/>
    <w:rsid w:val="00293AF6"/>
    <w:rsid w:val="00293EC8"/>
    <w:rsid w:val="00294D7E"/>
    <w:rsid w:val="00295695"/>
    <w:rsid w:val="00295732"/>
    <w:rsid w:val="002966DC"/>
    <w:rsid w:val="00296AA8"/>
    <w:rsid w:val="00296B1E"/>
    <w:rsid w:val="00297114"/>
    <w:rsid w:val="00297EFB"/>
    <w:rsid w:val="002A11FB"/>
    <w:rsid w:val="002A2583"/>
    <w:rsid w:val="002A7A85"/>
    <w:rsid w:val="002B08C2"/>
    <w:rsid w:val="002B1D43"/>
    <w:rsid w:val="002B2DFA"/>
    <w:rsid w:val="002B61EB"/>
    <w:rsid w:val="002B6571"/>
    <w:rsid w:val="002C28B4"/>
    <w:rsid w:val="002C3EF1"/>
    <w:rsid w:val="002C624C"/>
    <w:rsid w:val="002C760B"/>
    <w:rsid w:val="002C7A3C"/>
    <w:rsid w:val="002D1067"/>
    <w:rsid w:val="002D109E"/>
    <w:rsid w:val="002D135B"/>
    <w:rsid w:val="002D3A6E"/>
    <w:rsid w:val="002D3B36"/>
    <w:rsid w:val="002D4113"/>
    <w:rsid w:val="002D5A20"/>
    <w:rsid w:val="002E0388"/>
    <w:rsid w:val="002E2665"/>
    <w:rsid w:val="002E3E9A"/>
    <w:rsid w:val="002E7CD6"/>
    <w:rsid w:val="002F2DC3"/>
    <w:rsid w:val="002F48F0"/>
    <w:rsid w:val="002F4DC9"/>
    <w:rsid w:val="002F4FAE"/>
    <w:rsid w:val="002F53E5"/>
    <w:rsid w:val="002F5562"/>
    <w:rsid w:val="002F63A5"/>
    <w:rsid w:val="002F72B9"/>
    <w:rsid w:val="002F7645"/>
    <w:rsid w:val="00312218"/>
    <w:rsid w:val="00313F87"/>
    <w:rsid w:val="00316C0F"/>
    <w:rsid w:val="003179D1"/>
    <w:rsid w:val="003259AF"/>
    <w:rsid w:val="0032611A"/>
    <w:rsid w:val="00326A54"/>
    <w:rsid w:val="00331F84"/>
    <w:rsid w:val="00333E0F"/>
    <w:rsid w:val="0033575E"/>
    <w:rsid w:val="00335A90"/>
    <w:rsid w:val="003461A9"/>
    <w:rsid w:val="0035470D"/>
    <w:rsid w:val="00356A77"/>
    <w:rsid w:val="003625CA"/>
    <w:rsid w:val="00362C1D"/>
    <w:rsid w:val="00365671"/>
    <w:rsid w:val="003709DA"/>
    <w:rsid w:val="00371B3D"/>
    <w:rsid w:val="00382A9A"/>
    <w:rsid w:val="00384293"/>
    <w:rsid w:val="00390CE8"/>
    <w:rsid w:val="0039163A"/>
    <w:rsid w:val="00393878"/>
    <w:rsid w:val="003A0F7C"/>
    <w:rsid w:val="003A2DA1"/>
    <w:rsid w:val="003A77A1"/>
    <w:rsid w:val="003B2DFA"/>
    <w:rsid w:val="003B3B3A"/>
    <w:rsid w:val="003B7850"/>
    <w:rsid w:val="003C623F"/>
    <w:rsid w:val="003D0C11"/>
    <w:rsid w:val="003D1414"/>
    <w:rsid w:val="003D202D"/>
    <w:rsid w:val="003D483F"/>
    <w:rsid w:val="003D5FEF"/>
    <w:rsid w:val="003D7182"/>
    <w:rsid w:val="003E0CEF"/>
    <w:rsid w:val="003E132A"/>
    <w:rsid w:val="003E2637"/>
    <w:rsid w:val="003E62A6"/>
    <w:rsid w:val="003F04A3"/>
    <w:rsid w:val="003F04D1"/>
    <w:rsid w:val="003F19D5"/>
    <w:rsid w:val="00406B1F"/>
    <w:rsid w:val="004145D0"/>
    <w:rsid w:val="00414882"/>
    <w:rsid w:val="00415130"/>
    <w:rsid w:val="00421B23"/>
    <w:rsid w:val="00422A4E"/>
    <w:rsid w:val="00423118"/>
    <w:rsid w:val="00425C2C"/>
    <w:rsid w:val="004277BB"/>
    <w:rsid w:val="00433289"/>
    <w:rsid w:val="00434438"/>
    <w:rsid w:val="00435DF5"/>
    <w:rsid w:val="0044083D"/>
    <w:rsid w:val="00440859"/>
    <w:rsid w:val="00441F65"/>
    <w:rsid w:val="0044313D"/>
    <w:rsid w:val="00443D2E"/>
    <w:rsid w:val="0044594F"/>
    <w:rsid w:val="004459CB"/>
    <w:rsid w:val="004462DD"/>
    <w:rsid w:val="00447F73"/>
    <w:rsid w:val="004537ED"/>
    <w:rsid w:val="00464111"/>
    <w:rsid w:val="004654C0"/>
    <w:rsid w:val="0046559F"/>
    <w:rsid w:val="004657D5"/>
    <w:rsid w:val="004702C2"/>
    <w:rsid w:val="004763A4"/>
    <w:rsid w:val="00476F89"/>
    <w:rsid w:val="00483589"/>
    <w:rsid w:val="00484D6C"/>
    <w:rsid w:val="00485525"/>
    <w:rsid w:val="00486AF5"/>
    <w:rsid w:val="00487133"/>
    <w:rsid w:val="00490BE2"/>
    <w:rsid w:val="00494A39"/>
    <w:rsid w:val="004A02C9"/>
    <w:rsid w:val="004A0C05"/>
    <w:rsid w:val="004A172E"/>
    <w:rsid w:val="004A40D7"/>
    <w:rsid w:val="004A74FC"/>
    <w:rsid w:val="004B43AF"/>
    <w:rsid w:val="004B4C79"/>
    <w:rsid w:val="004B4DE3"/>
    <w:rsid w:val="004B6C28"/>
    <w:rsid w:val="004C14EC"/>
    <w:rsid w:val="004C1F3B"/>
    <w:rsid w:val="004C3970"/>
    <w:rsid w:val="004C700B"/>
    <w:rsid w:val="004C73CA"/>
    <w:rsid w:val="004D385D"/>
    <w:rsid w:val="004E196B"/>
    <w:rsid w:val="004E3785"/>
    <w:rsid w:val="004E6A44"/>
    <w:rsid w:val="004F1492"/>
    <w:rsid w:val="004F33DF"/>
    <w:rsid w:val="004F6294"/>
    <w:rsid w:val="004F6913"/>
    <w:rsid w:val="0050017E"/>
    <w:rsid w:val="00504164"/>
    <w:rsid w:val="00506A34"/>
    <w:rsid w:val="00507D5F"/>
    <w:rsid w:val="005102DF"/>
    <w:rsid w:val="00512E58"/>
    <w:rsid w:val="0051300A"/>
    <w:rsid w:val="005146E3"/>
    <w:rsid w:val="0051670E"/>
    <w:rsid w:val="00520D72"/>
    <w:rsid w:val="005217B0"/>
    <w:rsid w:val="0052318D"/>
    <w:rsid w:val="00523AB1"/>
    <w:rsid w:val="00524122"/>
    <w:rsid w:val="00524EB4"/>
    <w:rsid w:val="0052744A"/>
    <w:rsid w:val="0053357B"/>
    <w:rsid w:val="005353EC"/>
    <w:rsid w:val="005407C4"/>
    <w:rsid w:val="00540D50"/>
    <w:rsid w:val="00542BA9"/>
    <w:rsid w:val="0054599C"/>
    <w:rsid w:val="00547B72"/>
    <w:rsid w:val="00547C51"/>
    <w:rsid w:val="00551021"/>
    <w:rsid w:val="00551065"/>
    <w:rsid w:val="00551D86"/>
    <w:rsid w:val="00553795"/>
    <w:rsid w:val="005542D8"/>
    <w:rsid w:val="0055445C"/>
    <w:rsid w:val="0055598C"/>
    <w:rsid w:val="0055647B"/>
    <w:rsid w:val="00557136"/>
    <w:rsid w:val="00557951"/>
    <w:rsid w:val="0056164A"/>
    <w:rsid w:val="0056463C"/>
    <w:rsid w:val="00566440"/>
    <w:rsid w:val="00572872"/>
    <w:rsid w:val="00573AD8"/>
    <w:rsid w:val="00573D72"/>
    <w:rsid w:val="00575929"/>
    <w:rsid w:val="005766AC"/>
    <w:rsid w:val="00577A9F"/>
    <w:rsid w:val="00591F1C"/>
    <w:rsid w:val="00592920"/>
    <w:rsid w:val="0059463D"/>
    <w:rsid w:val="00594E44"/>
    <w:rsid w:val="00595FFE"/>
    <w:rsid w:val="005968AE"/>
    <w:rsid w:val="005A1B54"/>
    <w:rsid w:val="005A2346"/>
    <w:rsid w:val="005A4C99"/>
    <w:rsid w:val="005B4EBF"/>
    <w:rsid w:val="005B67FD"/>
    <w:rsid w:val="005C1829"/>
    <w:rsid w:val="005C2427"/>
    <w:rsid w:val="005C3679"/>
    <w:rsid w:val="005C38A3"/>
    <w:rsid w:val="005C43F5"/>
    <w:rsid w:val="005C53C7"/>
    <w:rsid w:val="005C5960"/>
    <w:rsid w:val="005C5B56"/>
    <w:rsid w:val="005C6EDD"/>
    <w:rsid w:val="005D401A"/>
    <w:rsid w:val="005D4190"/>
    <w:rsid w:val="005D6BCF"/>
    <w:rsid w:val="005D7784"/>
    <w:rsid w:val="005D7A30"/>
    <w:rsid w:val="005E266C"/>
    <w:rsid w:val="005E3310"/>
    <w:rsid w:val="005E34B9"/>
    <w:rsid w:val="005F0E78"/>
    <w:rsid w:val="005F39FA"/>
    <w:rsid w:val="005F3CEB"/>
    <w:rsid w:val="005F534C"/>
    <w:rsid w:val="006012B4"/>
    <w:rsid w:val="00602DE4"/>
    <w:rsid w:val="00603A57"/>
    <w:rsid w:val="00607A47"/>
    <w:rsid w:val="00610255"/>
    <w:rsid w:val="006128EF"/>
    <w:rsid w:val="00613AAD"/>
    <w:rsid w:val="00617A2D"/>
    <w:rsid w:val="0062197E"/>
    <w:rsid w:val="0062610E"/>
    <w:rsid w:val="006275FD"/>
    <w:rsid w:val="006276A1"/>
    <w:rsid w:val="00631883"/>
    <w:rsid w:val="00633E85"/>
    <w:rsid w:val="006352FD"/>
    <w:rsid w:val="006369C0"/>
    <w:rsid w:val="006428BC"/>
    <w:rsid w:val="006472F0"/>
    <w:rsid w:val="00650D76"/>
    <w:rsid w:val="0065338D"/>
    <w:rsid w:val="006552D5"/>
    <w:rsid w:val="00655669"/>
    <w:rsid w:val="00660981"/>
    <w:rsid w:val="006618C9"/>
    <w:rsid w:val="006635E1"/>
    <w:rsid w:val="006648EF"/>
    <w:rsid w:val="00667B00"/>
    <w:rsid w:val="00667B6C"/>
    <w:rsid w:val="00672977"/>
    <w:rsid w:val="006775A8"/>
    <w:rsid w:val="00677D87"/>
    <w:rsid w:val="0068071A"/>
    <w:rsid w:val="00680C24"/>
    <w:rsid w:val="0068239F"/>
    <w:rsid w:val="006827B5"/>
    <w:rsid w:val="00685F82"/>
    <w:rsid w:val="006874EE"/>
    <w:rsid w:val="006A00C1"/>
    <w:rsid w:val="006A21A5"/>
    <w:rsid w:val="006A64ED"/>
    <w:rsid w:val="006A770E"/>
    <w:rsid w:val="006B0159"/>
    <w:rsid w:val="006B04BA"/>
    <w:rsid w:val="006B275D"/>
    <w:rsid w:val="006B387E"/>
    <w:rsid w:val="006B3AA7"/>
    <w:rsid w:val="006C22D5"/>
    <w:rsid w:val="006C26A2"/>
    <w:rsid w:val="006C2A55"/>
    <w:rsid w:val="006C3A49"/>
    <w:rsid w:val="006C6FE5"/>
    <w:rsid w:val="006D1AF5"/>
    <w:rsid w:val="006D2C4C"/>
    <w:rsid w:val="006D2C54"/>
    <w:rsid w:val="006D301E"/>
    <w:rsid w:val="006D4041"/>
    <w:rsid w:val="006D4C4F"/>
    <w:rsid w:val="006E1E09"/>
    <w:rsid w:val="006E1E5F"/>
    <w:rsid w:val="006E25F8"/>
    <w:rsid w:val="006E63E4"/>
    <w:rsid w:val="006E7913"/>
    <w:rsid w:val="006F0911"/>
    <w:rsid w:val="006F1D2A"/>
    <w:rsid w:val="006F1E36"/>
    <w:rsid w:val="006F2230"/>
    <w:rsid w:val="006F27B5"/>
    <w:rsid w:val="006F34A0"/>
    <w:rsid w:val="006F3D56"/>
    <w:rsid w:val="006F44E5"/>
    <w:rsid w:val="006F4F13"/>
    <w:rsid w:val="006F5812"/>
    <w:rsid w:val="00702F25"/>
    <w:rsid w:val="00711737"/>
    <w:rsid w:val="00717123"/>
    <w:rsid w:val="00720472"/>
    <w:rsid w:val="00724B33"/>
    <w:rsid w:val="00724DF1"/>
    <w:rsid w:val="00725402"/>
    <w:rsid w:val="00725F16"/>
    <w:rsid w:val="00727604"/>
    <w:rsid w:val="00727A6E"/>
    <w:rsid w:val="00727CE8"/>
    <w:rsid w:val="007325FB"/>
    <w:rsid w:val="00732BB2"/>
    <w:rsid w:val="00734E4E"/>
    <w:rsid w:val="007403EA"/>
    <w:rsid w:val="00741A99"/>
    <w:rsid w:val="007438E4"/>
    <w:rsid w:val="00745EE1"/>
    <w:rsid w:val="00753868"/>
    <w:rsid w:val="00755352"/>
    <w:rsid w:val="0075675A"/>
    <w:rsid w:val="00760078"/>
    <w:rsid w:val="007605EB"/>
    <w:rsid w:val="00766524"/>
    <w:rsid w:val="00767998"/>
    <w:rsid w:val="007700C6"/>
    <w:rsid w:val="00771616"/>
    <w:rsid w:val="007732FB"/>
    <w:rsid w:val="00775C36"/>
    <w:rsid w:val="007817A5"/>
    <w:rsid w:val="00785161"/>
    <w:rsid w:val="00785ADF"/>
    <w:rsid w:val="00786D02"/>
    <w:rsid w:val="00787C59"/>
    <w:rsid w:val="00794D27"/>
    <w:rsid w:val="00794F78"/>
    <w:rsid w:val="007A067B"/>
    <w:rsid w:val="007A2673"/>
    <w:rsid w:val="007A3A06"/>
    <w:rsid w:val="007A4EDB"/>
    <w:rsid w:val="007A5A36"/>
    <w:rsid w:val="007A7626"/>
    <w:rsid w:val="007C04F9"/>
    <w:rsid w:val="007C32A5"/>
    <w:rsid w:val="007C4D21"/>
    <w:rsid w:val="007C7879"/>
    <w:rsid w:val="007D13C7"/>
    <w:rsid w:val="007D1833"/>
    <w:rsid w:val="007D2AEC"/>
    <w:rsid w:val="007D3B97"/>
    <w:rsid w:val="007D4314"/>
    <w:rsid w:val="007E02D1"/>
    <w:rsid w:val="007E07ED"/>
    <w:rsid w:val="007E24BC"/>
    <w:rsid w:val="007E7B80"/>
    <w:rsid w:val="007F0BBC"/>
    <w:rsid w:val="007F10F8"/>
    <w:rsid w:val="007F28D8"/>
    <w:rsid w:val="007F502A"/>
    <w:rsid w:val="007F5814"/>
    <w:rsid w:val="007F6886"/>
    <w:rsid w:val="007F6944"/>
    <w:rsid w:val="00804C97"/>
    <w:rsid w:val="00804DC7"/>
    <w:rsid w:val="00807969"/>
    <w:rsid w:val="008079F5"/>
    <w:rsid w:val="00812439"/>
    <w:rsid w:val="008176EF"/>
    <w:rsid w:val="008205E0"/>
    <w:rsid w:val="0082081E"/>
    <w:rsid w:val="00820E4A"/>
    <w:rsid w:val="008219DB"/>
    <w:rsid w:val="00824A8B"/>
    <w:rsid w:val="0082544E"/>
    <w:rsid w:val="008254EE"/>
    <w:rsid w:val="00826794"/>
    <w:rsid w:val="00833A56"/>
    <w:rsid w:val="00834FB5"/>
    <w:rsid w:val="008406A0"/>
    <w:rsid w:val="00841DAA"/>
    <w:rsid w:val="008427EC"/>
    <w:rsid w:val="008469F0"/>
    <w:rsid w:val="00850F33"/>
    <w:rsid w:val="00863BA4"/>
    <w:rsid w:val="00863D95"/>
    <w:rsid w:val="00864635"/>
    <w:rsid w:val="00867585"/>
    <w:rsid w:val="00871C28"/>
    <w:rsid w:val="00872ED7"/>
    <w:rsid w:val="008730AE"/>
    <w:rsid w:val="00874E16"/>
    <w:rsid w:val="00885C0E"/>
    <w:rsid w:val="00887644"/>
    <w:rsid w:val="00893434"/>
    <w:rsid w:val="008951EF"/>
    <w:rsid w:val="00897567"/>
    <w:rsid w:val="008A08F6"/>
    <w:rsid w:val="008A175F"/>
    <w:rsid w:val="008A408C"/>
    <w:rsid w:val="008B28F4"/>
    <w:rsid w:val="008B3C59"/>
    <w:rsid w:val="008B4B8E"/>
    <w:rsid w:val="008B6103"/>
    <w:rsid w:val="008C22FE"/>
    <w:rsid w:val="008C3D15"/>
    <w:rsid w:val="008D0793"/>
    <w:rsid w:val="008D5FF8"/>
    <w:rsid w:val="008D629E"/>
    <w:rsid w:val="008E60BC"/>
    <w:rsid w:val="008F173D"/>
    <w:rsid w:val="008F786A"/>
    <w:rsid w:val="00902038"/>
    <w:rsid w:val="00902E25"/>
    <w:rsid w:val="009030B1"/>
    <w:rsid w:val="00910D33"/>
    <w:rsid w:val="009113FB"/>
    <w:rsid w:val="009117FC"/>
    <w:rsid w:val="00911BC2"/>
    <w:rsid w:val="00911E29"/>
    <w:rsid w:val="00912CA7"/>
    <w:rsid w:val="00937DB7"/>
    <w:rsid w:val="00941548"/>
    <w:rsid w:val="0094284F"/>
    <w:rsid w:val="00946368"/>
    <w:rsid w:val="00952E84"/>
    <w:rsid w:val="009569C3"/>
    <w:rsid w:val="00961918"/>
    <w:rsid w:val="00975A2F"/>
    <w:rsid w:val="0097627D"/>
    <w:rsid w:val="009815C9"/>
    <w:rsid w:val="00987918"/>
    <w:rsid w:val="00990F1C"/>
    <w:rsid w:val="00991ABD"/>
    <w:rsid w:val="00991D0C"/>
    <w:rsid w:val="00994B15"/>
    <w:rsid w:val="00995AB9"/>
    <w:rsid w:val="00996ED0"/>
    <w:rsid w:val="009971BA"/>
    <w:rsid w:val="00997857"/>
    <w:rsid w:val="009A0B51"/>
    <w:rsid w:val="009A18B7"/>
    <w:rsid w:val="009A1AA6"/>
    <w:rsid w:val="009A361A"/>
    <w:rsid w:val="009A45D6"/>
    <w:rsid w:val="009A52A4"/>
    <w:rsid w:val="009B0697"/>
    <w:rsid w:val="009B2CD7"/>
    <w:rsid w:val="009C02E8"/>
    <w:rsid w:val="009C23FB"/>
    <w:rsid w:val="009C5EB3"/>
    <w:rsid w:val="009C7654"/>
    <w:rsid w:val="009D163C"/>
    <w:rsid w:val="009D2222"/>
    <w:rsid w:val="009D2A32"/>
    <w:rsid w:val="009D6C09"/>
    <w:rsid w:val="009D70BE"/>
    <w:rsid w:val="009E0E54"/>
    <w:rsid w:val="009E2B66"/>
    <w:rsid w:val="009E4A76"/>
    <w:rsid w:val="009E50C1"/>
    <w:rsid w:val="009F089C"/>
    <w:rsid w:val="009F1E4E"/>
    <w:rsid w:val="009F3A0E"/>
    <w:rsid w:val="00A00886"/>
    <w:rsid w:val="00A12AC8"/>
    <w:rsid w:val="00A139F5"/>
    <w:rsid w:val="00A13DF1"/>
    <w:rsid w:val="00A15665"/>
    <w:rsid w:val="00A23A33"/>
    <w:rsid w:val="00A25AD1"/>
    <w:rsid w:val="00A25CF0"/>
    <w:rsid w:val="00A30B49"/>
    <w:rsid w:val="00A35480"/>
    <w:rsid w:val="00A410A5"/>
    <w:rsid w:val="00A44991"/>
    <w:rsid w:val="00A44E3F"/>
    <w:rsid w:val="00A47506"/>
    <w:rsid w:val="00A50C32"/>
    <w:rsid w:val="00A53F2E"/>
    <w:rsid w:val="00A551A1"/>
    <w:rsid w:val="00A56C47"/>
    <w:rsid w:val="00A60941"/>
    <w:rsid w:val="00A60CA1"/>
    <w:rsid w:val="00A60D65"/>
    <w:rsid w:val="00A63262"/>
    <w:rsid w:val="00A744C9"/>
    <w:rsid w:val="00A76C6A"/>
    <w:rsid w:val="00A841C8"/>
    <w:rsid w:val="00A84DB2"/>
    <w:rsid w:val="00A85AF9"/>
    <w:rsid w:val="00A94FF9"/>
    <w:rsid w:val="00A961EF"/>
    <w:rsid w:val="00A97819"/>
    <w:rsid w:val="00AA3B1D"/>
    <w:rsid w:val="00AA6CCA"/>
    <w:rsid w:val="00AA7B8E"/>
    <w:rsid w:val="00AB097F"/>
    <w:rsid w:val="00AB33D6"/>
    <w:rsid w:val="00AB58A8"/>
    <w:rsid w:val="00AB666B"/>
    <w:rsid w:val="00AC3CA4"/>
    <w:rsid w:val="00AC3E44"/>
    <w:rsid w:val="00AD1EBE"/>
    <w:rsid w:val="00AD225C"/>
    <w:rsid w:val="00AD4A33"/>
    <w:rsid w:val="00AD57E4"/>
    <w:rsid w:val="00AD5924"/>
    <w:rsid w:val="00AD5CA9"/>
    <w:rsid w:val="00AD7980"/>
    <w:rsid w:val="00AE1075"/>
    <w:rsid w:val="00AF1AEB"/>
    <w:rsid w:val="00AF404A"/>
    <w:rsid w:val="00AF5127"/>
    <w:rsid w:val="00AF639F"/>
    <w:rsid w:val="00B03877"/>
    <w:rsid w:val="00B05CFD"/>
    <w:rsid w:val="00B068E6"/>
    <w:rsid w:val="00B069F0"/>
    <w:rsid w:val="00B10459"/>
    <w:rsid w:val="00B11736"/>
    <w:rsid w:val="00B11C3D"/>
    <w:rsid w:val="00B11C76"/>
    <w:rsid w:val="00B125F8"/>
    <w:rsid w:val="00B13E1E"/>
    <w:rsid w:val="00B1517D"/>
    <w:rsid w:val="00B158D6"/>
    <w:rsid w:val="00B1676E"/>
    <w:rsid w:val="00B2252E"/>
    <w:rsid w:val="00B227F7"/>
    <w:rsid w:val="00B26558"/>
    <w:rsid w:val="00B273BF"/>
    <w:rsid w:val="00B27D2F"/>
    <w:rsid w:val="00B30A91"/>
    <w:rsid w:val="00B35BA7"/>
    <w:rsid w:val="00B36A87"/>
    <w:rsid w:val="00B415CF"/>
    <w:rsid w:val="00B4521F"/>
    <w:rsid w:val="00B52278"/>
    <w:rsid w:val="00B528C7"/>
    <w:rsid w:val="00B552AD"/>
    <w:rsid w:val="00B572FA"/>
    <w:rsid w:val="00B5777C"/>
    <w:rsid w:val="00B61958"/>
    <w:rsid w:val="00B654A4"/>
    <w:rsid w:val="00B67F29"/>
    <w:rsid w:val="00B75169"/>
    <w:rsid w:val="00B75EF9"/>
    <w:rsid w:val="00B771AF"/>
    <w:rsid w:val="00B773A7"/>
    <w:rsid w:val="00B81849"/>
    <w:rsid w:val="00B830A8"/>
    <w:rsid w:val="00B8360C"/>
    <w:rsid w:val="00B85276"/>
    <w:rsid w:val="00B915E3"/>
    <w:rsid w:val="00B91A08"/>
    <w:rsid w:val="00B9664F"/>
    <w:rsid w:val="00B9737E"/>
    <w:rsid w:val="00B9753C"/>
    <w:rsid w:val="00BA2711"/>
    <w:rsid w:val="00BA2A56"/>
    <w:rsid w:val="00BA41BC"/>
    <w:rsid w:val="00BA463B"/>
    <w:rsid w:val="00BA5F87"/>
    <w:rsid w:val="00BA73ED"/>
    <w:rsid w:val="00BB4459"/>
    <w:rsid w:val="00BB63CB"/>
    <w:rsid w:val="00BB64A5"/>
    <w:rsid w:val="00BC114F"/>
    <w:rsid w:val="00BC2C7F"/>
    <w:rsid w:val="00BC72DC"/>
    <w:rsid w:val="00BD0572"/>
    <w:rsid w:val="00BD2947"/>
    <w:rsid w:val="00BD3017"/>
    <w:rsid w:val="00BD4D99"/>
    <w:rsid w:val="00BD7499"/>
    <w:rsid w:val="00BD7710"/>
    <w:rsid w:val="00BD77FE"/>
    <w:rsid w:val="00BE4319"/>
    <w:rsid w:val="00BF163E"/>
    <w:rsid w:val="00BF5C86"/>
    <w:rsid w:val="00BF78AF"/>
    <w:rsid w:val="00C00089"/>
    <w:rsid w:val="00C00510"/>
    <w:rsid w:val="00C03557"/>
    <w:rsid w:val="00C03CE6"/>
    <w:rsid w:val="00C06AFD"/>
    <w:rsid w:val="00C07956"/>
    <w:rsid w:val="00C13B1A"/>
    <w:rsid w:val="00C15BF7"/>
    <w:rsid w:val="00C16F56"/>
    <w:rsid w:val="00C17A8F"/>
    <w:rsid w:val="00C209FB"/>
    <w:rsid w:val="00C20F84"/>
    <w:rsid w:val="00C21A20"/>
    <w:rsid w:val="00C246C8"/>
    <w:rsid w:val="00C30488"/>
    <w:rsid w:val="00C36937"/>
    <w:rsid w:val="00C40937"/>
    <w:rsid w:val="00C466CF"/>
    <w:rsid w:val="00C47F62"/>
    <w:rsid w:val="00C51E96"/>
    <w:rsid w:val="00C60995"/>
    <w:rsid w:val="00C61870"/>
    <w:rsid w:val="00C618FA"/>
    <w:rsid w:val="00C62444"/>
    <w:rsid w:val="00C645F9"/>
    <w:rsid w:val="00C66507"/>
    <w:rsid w:val="00C6792D"/>
    <w:rsid w:val="00C754C5"/>
    <w:rsid w:val="00C8624C"/>
    <w:rsid w:val="00C86B50"/>
    <w:rsid w:val="00C87A9C"/>
    <w:rsid w:val="00C90C56"/>
    <w:rsid w:val="00C93385"/>
    <w:rsid w:val="00C93749"/>
    <w:rsid w:val="00C94DF2"/>
    <w:rsid w:val="00C9627A"/>
    <w:rsid w:val="00CA099C"/>
    <w:rsid w:val="00CA4B29"/>
    <w:rsid w:val="00CA722D"/>
    <w:rsid w:val="00CA76DC"/>
    <w:rsid w:val="00CB01EB"/>
    <w:rsid w:val="00CB0741"/>
    <w:rsid w:val="00CB1D20"/>
    <w:rsid w:val="00CB2367"/>
    <w:rsid w:val="00CB24DD"/>
    <w:rsid w:val="00CB2F51"/>
    <w:rsid w:val="00CB688B"/>
    <w:rsid w:val="00CC046E"/>
    <w:rsid w:val="00CC22A6"/>
    <w:rsid w:val="00CC399B"/>
    <w:rsid w:val="00CC3C47"/>
    <w:rsid w:val="00CC45FE"/>
    <w:rsid w:val="00CC4EDD"/>
    <w:rsid w:val="00CC5B55"/>
    <w:rsid w:val="00CD1B6C"/>
    <w:rsid w:val="00CD4489"/>
    <w:rsid w:val="00CE141C"/>
    <w:rsid w:val="00CE1555"/>
    <w:rsid w:val="00CE15F8"/>
    <w:rsid w:val="00CE1BB0"/>
    <w:rsid w:val="00CE2F42"/>
    <w:rsid w:val="00CE3862"/>
    <w:rsid w:val="00CE501E"/>
    <w:rsid w:val="00CE726E"/>
    <w:rsid w:val="00CF3E58"/>
    <w:rsid w:val="00CF43B0"/>
    <w:rsid w:val="00CF4CB3"/>
    <w:rsid w:val="00CF5E08"/>
    <w:rsid w:val="00CF677B"/>
    <w:rsid w:val="00D0060A"/>
    <w:rsid w:val="00D01A31"/>
    <w:rsid w:val="00D04B64"/>
    <w:rsid w:val="00D105F0"/>
    <w:rsid w:val="00D13C79"/>
    <w:rsid w:val="00D16747"/>
    <w:rsid w:val="00D16E06"/>
    <w:rsid w:val="00D177EC"/>
    <w:rsid w:val="00D20B96"/>
    <w:rsid w:val="00D21B7B"/>
    <w:rsid w:val="00D27EDF"/>
    <w:rsid w:val="00D32569"/>
    <w:rsid w:val="00D40CD8"/>
    <w:rsid w:val="00D41D9B"/>
    <w:rsid w:val="00D434A8"/>
    <w:rsid w:val="00D4542F"/>
    <w:rsid w:val="00D45BDF"/>
    <w:rsid w:val="00D53229"/>
    <w:rsid w:val="00D54862"/>
    <w:rsid w:val="00D55205"/>
    <w:rsid w:val="00D6178D"/>
    <w:rsid w:val="00D641ED"/>
    <w:rsid w:val="00D642CB"/>
    <w:rsid w:val="00D65594"/>
    <w:rsid w:val="00D6646A"/>
    <w:rsid w:val="00D70A06"/>
    <w:rsid w:val="00D730B3"/>
    <w:rsid w:val="00D74980"/>
    <w:rsid w:val="00D755C6"/>
    <w:rsid w:val="00D770FD"/>
    <w:rsid w:val="00D80C74"/>
    <w:rsid w:val="00D81314"/>
    <w:rsid w:val="00D86B87"/>
    <w:rsid w:val="00D95396"/>
    <w:rsid w:val="00DA0921"/>
    <w:rsid w:val="00DA31EE"/>
    <w:rsid w:val="00DB4DA4"/>
    <w:rsid w:val="00DB66DB"/>
    <w:rsid w:val="00DB6E16"/>
    <w:rsid w:val="00DC0CC4"/>
    <w:rsid w:val="00DC0E4F"/>
    <w:rsid w:val="00DC1012"/>
    <w:rsid w:val="00DC5DEA"/>
    <w:rsid w:val="00DC66B8"/>
    <w:rsid w:val="00DD1820"/>
    <w:rsid w:val="00DD1B0D"/>
    <w:rsid w:val="00DD343E"/>
    <w:rsid w:val="00DD541B"/>
    <w:rsid w:val="00DE32EB"/>
    <w:rsid w:val="00DE4DFB"/>
    <w:rsid w:val="00DE5470"/>
    <w:rsid w:val="00DF321D"/>
    <w:rsid w:val="00DF4A89"/>
    <w:rsid w:val="00DF67A4"/>
    <w:rsid w:val="00DF7887"/>
    <w:rsid w:val="00E02D3F"/>
    <w:rsid w:val="00E04CBE"/>
    <w:rsid w:val="00E05FA7"/>
    <w:rsid w:val="00E06829"/>
    <w:rsid w:val="00E17322"/>
    <w:rsid w:val="00E20C65"/>
    <w:rsid w:val="00E24124"/>
    <w:rsid w:val="00E2618E"/>
    <w:rsid w:val="00E35AC0"/>
    <w:rsid w:val="00E3624B"/>
    <w:rsid w:val="00E3789C"/>
    <w:rsid w:val="00E400B6"/>
    <w:rsid w:val="00E46896"/>
    <w:rsid w:val="00E5078D"/>
    <w:rsid w:val="00E57674"/>
    <w:rsid w:val="00E60350"/>
    <w:rsid w:val="00E63BD4"/>
    <w:rsid w:val="00E64137"/>
    <w:rsid w:val="00E64760"/>
    <w:rsid w:val="00E6737C"/>
    <w:rsid w:val="00E71A94"/>
    <w:rsid w:val="00E72979"/>
    <w:rsid w:val="00E7423B"/>
    <w:rsid w:val="00E74A3A"/>
    <w:rsid w:val="00E76A92"/>
    <w:rsid w:val="00E77323"/>
    <w:rsid w:val="00E809E3"/>
    <w:rsid w:val="00E81716"/>
    <w:rsid w:val="00E823ED"/>
    <w:rsid w:val="00E87681"/>
    <w:rsid w:val="00E91F4F"/>
    <w:rsid w:val="00E93E51"/>
    <w:rsid w:val="00E95925"/>
    <w:rsid w:val="00E961DD"/>
    <w:rsid w:val="00E9765C"/>
    <w:rsid w:val="00E97E23"/>
    <w:rsid w:val="00EA3D08"/>
    <w:rsid w:val="00EA45B7"/>
    <w:rsid w:val="00EA46C1"/>
    <w:rsid w:val="00EB33D8"/>
    <w:rsid w:val="00EB36E7"/>
    <w:rsid w:val="00EB3E2D"/>
    <w:rsid w:val="00EB6585"/>
    <w:rsid w:val="00EB791B"/>
    <w:rsid w:val="00EC3683"/>
    <w:rsid w:val="00EC3A23"/>
    <w:rsid w:val="00EC48CC"/>
    <w:rsid w:val="00EC610F"/>
    <w:rsid w:val="00EC6E2B"/>
    <w:rsid w:val="00ED2F5E"/>
    <w:rsid w:val="00ED30CB"/>
    <w:rsid w:val="00ED4E8B"/>
    <w:rsid w:val="00ED6FD6"/>
    <w:rsid w:val="00EE5F2C"/>
    <w:rsid w:val="00EF003F"/>
    <w:rsid w:val="00EF3CEC"/>
    <w:rsid w:val="00EF4ABD"/>
    <w:rsid w:val="00EF629B"/>
    <w:rsid w:val="00EF6AF8"/>
    <w:rsid w:val="00EF6FC5"/>
    <w:rsid w:val="00EF7B7D"/>
    <w:rsid w:val="00F009EB"/>
    <w:rsid w:val="00F00D2D"/>
    <w:rsid w:val="00F02489"/>
    <w:rsid w:val="00F03818"/>
    <w:rsid w:val="00F0469A"/>
    <w:rsid w:val="00F0634C"/>
    <w:rsid w:val="00F1330B"/>
    <w:rsid w:val="00F145B4"/>
    <w:rsid w:val="00F177FD"/>
    <w:rsid w:val="00F17D1C"/>
    <w:rsid w:val="00F22147"/>
    <w:rsid w:val="00F228ED"/>
    <w:rsid w:val="00F26102"/>
    <w:rsid w:val="00F26326"/>
    <w:rsid w:val="00F35811"/>
    <w:rsid w:val="00F370CA"/>
    <w:rsid w:val="00F44114"/>
    <w:rsid w:val="00F445E7"/>
    <w:rsid w:val="00F45E34"/>
    <w:rsid w:val="00F513F5"/>
    <w:rsid w:val="00F579BC"/>
    <w:rsid w:val="00F6054B"/>
    <w:rsid w:val="00F6059C"/>
    <w:rsid w:val="00F657AA"/>
    <w:rsid w:val="00F65B2A"/>
    <w:rsid w:val="00F662BB"/>
    <w:rsid w:val="00F6661A"/>
    <w:rsid w:val="00F7122E"/>
    <w:rsid w:val="00F738E3"/>
    <w:rsid w:val="00F7430D"/>
    <w:rsid w:val="00F7689C"/>
    <w:rsid w:val="00F7759A"/>
    <w:rsid w:val="00F813B3"/>
    <w:rsid w:val="00F8325B"/>
    <w:rsid w:val="00F858CA"/>
    <w:rsid w:val="00F85F21"/>
    <w:rsid w:val="00F86A98"/>
    <w:rsid w:val="00F86B4B"/>
    <w:rsid w:val="00F90707"/>
    <w:rsid w:val="00F91377"/>
    <w:rsid w:val="00F93105"/>
    <w:rsid w:val="00F95D14"/>
    <w:rsid w:val="00F96318"/>
    <w:rsid w:val="00F96323"/>
    <w:rsid w:val="00FA089E"/>
    <w:rsid w:val="00FA1764"/>
    <w:rsid w:val="00FA1CBE"/>
    <w:rsid w:val="00FA30A3"/>
    <w:rsid w:val="00FB0002"/>
    <w:rsid w:val="00FB4AD4"/>
    <w:rsid w:val="00FC26B4"/>
    <w:rsid w:val="00FC683C"/>
    <w:rsid w:val="00FD0EAA"/>
    <w:rsid w:val="00FD3AB0"/>
    <w:rsid w:val="00FD5312"/>
    <w:rsid w:val="00FD55A6"/>
    <w:rsid w:val="00FD7419"/>
    <w:rsid w:val="00FE00BD"/>
    <w:rsid w:val="00FE3DB8"/>
    <w:rsid w:val="00FE5471"/>
    <w:rsid w:val="00FE6BCD"/>
    <w:rsid w:val="00FF2746"/>
    <w:rsid w:val="00FF55EB"/>
    <w:rsid w:val="00FF58C9"/>
    <w:rsid w:val="00FF740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80470925">
      <w:bodyDiv w:val="1"/>
      <w:marLeft w:val="0"/>
      <w:marRight w:val="0"/>
      <w:marTop w:val="0"/>
      <w:marBottom w:val="0"/>
      <w:divBdr>
        <w:top w:val="none" w:sz="0" w:space="0" w:color="auto"/>
        <w:left w:val="none" w:sz="0" w:space="0" w:color="auto"/>
        <w:bottom w:val="none" w:sz="0" w:space="0" w:color="auto"/>
        <w:right w:val="none" w:sz="0" w:space="0" w:color="auto"/>
      </w:divBdr>
    </w:div>
    <w:div w:id="1559121875">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uropean-accreditatio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european-accredit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EBE16-186B-4D4B-BD30-934CBB6DF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25445</Words>
  <Characters>14505</Characters>
  <Application>Microsoft Office Word</Application>
  <DocSecurity>0</DocSecurity>
  <Lines>12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2T11:29:00Z</dcterms:created>
  <dcterms:modified xsi:type="dcterms:W3CDTF">2023-03-22T11:30:00Z</dcterms:modified>
  <cp:category/>
  <cp:contentStatus/>
</cp:coreProperties>
</file>